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1014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proofErr w:type="gramStart"/>
            <w:r w:rsidRPr="00CD621F">
              <w:rPr>
                <w:lang w:val="pl-PL"/>
              </w:rPr>
              <w:t>doc</w:t>
            </w:r>
            <w:proofErr w:type="spellEnd"/>
            <w:proofErr w:type="gramEnd"/>
            <w:r w:rsidRPr="00CD621F">
              <w:rPr>
                <w:lang w:val="pl-PL"/>
              </w:rPr>
              <w:t>/Analiza.</w:t>
            </w:r>
            <w:proofErr w:type="gramStart"/>
            <w:r w:rsidRPr="00CD621F">
              <w:rPr>
                <w:lang w:val="pl-PL"/>
              </w:rPr>
              <w:t>docx</w:t>
            </w:r>
            <w:proofErr w:type="gramEnd"/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807100" w:rsidP="00807100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EA4C3A" w:rsidP="002E138A">
            <w:pPr>
              <w:rPr>
                <w:lang w:val="pl-PL"/>
              </w:rPr>
            </w:pPr>
            <w:proofErr w:type="gramStart"/>
            <w:r>
              <w:rPr>
                <w:lang w:val="pl-PL"/>
              </w:rPr>
              <w:t>końcowy</w:t>
            </w:r>
            <w:proofErr w:type="gramEnd"/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537AB8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6C4CE7">
              <w:rPr>
                <w:lang w:val="pl-PL"/>
              </w:rPr>
              <w:t>7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537AB8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537AB8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537AB8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537AB8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  <w:tr w:rsidR="0058564A" w:rsidRPr="00637837" w:rsidTr="004A471B"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1.09</w:t>
            </w:r>
          </w:p>
        </w:tc>
        <w:tc>
          <w:tcPr>
            <w:tcW w:w="2337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8564A" w:rsidRDefault="0058564A">
            <w:pPr>
              <w:rPr>
                <w:lang w:val="pl-PL"/>
              </w:rPr>
            </w:pPr>
            <w:r>
              <w:rPr>
                <w:lang w:val="pl-PL"/>
              </w:rPr>
              <w:t>Metodyka rozwoju oprogramowania</w:t>
            </w:r>
          </w:p>
        </w:tc>
      </w:tr>
      <w:tr w:rsidR="00807100" w:rsidRPr="00637837" w:rsidTr="004A471B">
        <w:tc>
          <w:tcPr>
            <w:tcW w:w="2337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1.10</w:t>
            </w:r>
          </w:p>
        </w:tc>
        <w:tc>
          <w:tcPr>
            <w:tcW w:w="2337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2015-10-27</w:t>
            </w:r>
          </w:p>
        </w:tc>
        <w:tc>
          <w:tcPr>
            <w:tcW w:w="2338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807100" w:rsidRDefault="00807100" w:rsidP="002C0BDB">
            <w:pPr>
              <w:rPr>
                <w:lang w:val="pl-PL"/>
              </w:rPr>
            </w:pPr>
            <w:r>
              <w:rPr>
                <w:lang w:val="pl-PL"/>
              </w:rPr>
              <w:t>Uzupełnienie specyfikacji uzupełniającej</w:t>
            </w:r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TOCHeading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bookmarkStart w:id="0" w:name="_GoBack"/>
          <w:bookmarkEnd w:id="0"/>
          <w:proofErr w:type="spellEnd"/>
        </w:p>
        <w:p w:rsidR="003F6AA5" w:rsidRDefault="007A162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750154" w:history="1">
            <w:r w:rsidR="003F6AA5" w:rsidRPr="00F03326">
              <w:rPr>
                <w:rStyle w:val="Hyperlink"/>
                <w:noProof/>
                <w:lang w:val="pl-PL"/>
              </w:rPr>
              <w:t>1</w:t>
            </w:r>
            <w:r w:rsidR="003F6AA5">
              <w:rPr>
                <w:rFonts w:eastAsiaTheme="minorEastAsia"/>
                <w:noProof/>
              </w:rPr>
              <w:tab/>
            </w:r>
            <w:r w:rsidR="003F6AA5" w:rsidRPr="00F03326">
              <w:rPr>
                <w:rStyle w:val="Hyperlink"/>
                <w:noProof/>
                <w:lang w:val="pl-PL"/>
              </w:rPr>
              <w:t>Streszczenie</w:t>
            </w:r>
            <w:r w:rsidR="003F6AA5">
              <w:rPr>
                <w:noProof/>
                <w:webHidden/>
              </w:rPr>
              <w:tab/>
            </w:r>
            <w:r w:rsidR="003F6AA5">
              <w:rPr>
                <w:noProof/>
                <w:webHidden/>
              </w:rPr>
              <w:fldChar w:fldCharType="begin"/>
            </w:r>
            <w:r w:rsidR="003F6AA5">
              <w:rPr>
                <w:noProof/>
                <w:webHidden/>
              </w:rPr>
              <w:instrText xml:space="preserve"> PAGEREF _Toc433750154 \h </w:instrText>
            </w:r>
            <w:r w:rsidR="003F6AA5">
              <w:rPr>
                <w:noProof/>
                <w:webHidden/>
              </w:rPr>
            </w:r>
            <w:r w:rsidR="003F6AA5">
              <w:rPr>
                <w:noProof/>
                <w:webHidden/>
              </w:rPr>
              <w:fldChar w:fldCharType="separate"/>
            </w:r>
            <w:r w:rsidR="003F6AA5">
              <w:rPr>
                <w:noProof/>
                <w:webHidden/>
              </w:rPr>
              <w:t>2</w:t>
            </w:r>
            <w:r w:rsidR="003F6AA5"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5" w:history="1">
            <w:r w:rsidRPr="00F03326">
              <w:rPr>
                <w:rStyle w:val="Hyperlink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Cel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6" w:history="1">
            <w:r w:rsidRPr="00F03326">
              <w:rPr>
                <w:rStyle w:val="Hyperlink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Słownik poję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7" w:history="1">
            <w:r w:rsidRPr="00F03326">
              <w:rPr>
                <w:rStyle w:val="Hyperlink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Wymagania 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8" w:history="1">
            <w:r w:rsidRPr="00F03326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</w:rPr>
              <w:t>Użytkown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59" w:history="1">
            <w:r w:rsidRPr="00F03326">
              <w:rPr>
                <w:rStyle w:val="Hyperlink"/>
                <w:noProof/>
                <w:lang w:val="pl-PL"/>
              </w:rPr>
              <w:t>4.1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Role użytkownik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0" w:history="1">
            <w:r w:rsidRPr="00F03326">
              <w:rPr>
                <w:rStyle w:val="Hyperlink"/>
                <w:noProof/>
                <w:lang w:val="pl-PL"/>
              </w:rPr>
              <w:t>4.1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1" w:history="1">
            <w:r w:rsidRPr="00F03326">
              <w:rPr>
                <w:rStyle w:val="Hyperlink"/>
                <w:noProof/>
                <w:lang w:val="pl-PL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Moduł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2" w:history="1">
            <w:r w:rsidRPr="00F03326">
              <w:rPr>
                <w:rStyle w:val="Hyperlink"/>
                <w:noProof/>
                <w:lang w:val="pl-PL"/>
              </w:rPr>
              <w:t>4.2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3" w:history="1">
            <w:r w:rsidRPr="00F03326">
              <w:rPr>
                <w:rStyle w:val="Hyperlink"/>
                <w:noProof/>
                <w:lang w:val="pl-PL"/>
              </w:rPr>
              <w:t>4.2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4" w:history="1">
            <w:r w:rsidRPr="00F03326">
              <w:rPr>
                <w:rStyle w:val="Hyperlink"/>
                <w:noProof/>
                <w:lang w:val="pl-PL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Moduł stron informacyj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5" w:history="1">
            <w:r w:rsidRPr="00F03326">
              <w:rPr>
                <w:rStyle w:val="Hyperlink"/>
                <w:noProof/>
                <w:lang w:val="pl-PL"/>
              </w:rPr>
              <w:t>4.3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6" w:history="1">
            <w:r w:rsidRPr="00F03326">
              <w:rPr>
                <w:rStyle w:val="Hyperlink"/>
                <w:noProof/>
                <w:lang w:val="pl-PL"/>
              </w:rPr>
              <w:t>4.3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7" w:history="1">
            <w:r w:rsidRPr="00F03326">
              <w:rPr>
                <w:rStyle w:val="Hyperlink"/>
                <w:noProof/>
                <w:lang w:val="pl-PL"/>
              </w:rPr>
              <w:t>4.4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Moduł dydakty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8" w:history="1">
            <w:r w:rsidRPr="00F03326">
              <w:rPr>
                <w:rStyle w:val="Hyperlink"/>
                <w:noProof/>
                <w:lang w:val="pl-PL"/>
              </w:rPr>
              <w:t>4.4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69" w:history="1">
            <w:r w:rsidRPr="00F03326">
              <w:rPr>
                <w:rStyle w:val="Hyperlink"/>
                <w:noProof/>
                <w:lang w:val="pl-PL"/>
              </w:rPr>
              <w:t>4.4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0" w:history="1">
            <w:r w:rsidRPr="00F03326">
              <w:rPr>
                <w:rStyle w:val="Hyperlink"/>
                <w:noProof/>
                <w:lang w:val="pl-PL"/>
              </w:rPr>
              <w:t>4.5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Moduł administrato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1" w:history="1">
            <w:r w:rsidRPr="00F03326">
              <w:rPr>
                <w:rStyle w:val="Hyperlink"/>
                <w:noProof/>
                <w:lang w:val="pl-PL"/>
              </w:rPr>
              <w:t>4.5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moduł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2" w:history="1">
            <w:r w:rsidRPr="00F03326">
              <w:rPr>
                <w:rStyle w:val="Hyperlink"/>
                <w:noProof/>
                <w:lang w:val="pl-PL"/>
              </w:rPr>
              <w:t>4.5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Przypadki uży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3750173" w:history="1">
            <w:r w:rsidRPr="00F03326">
              <w:rPr>
                <w:rStyle w:val="Hyperlink"/>
                <w:noProof/>
                <w:lang w:val="pl-PL"/>
              </w:rPr>
              <w:t>Wymagania nie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4" w:history="1">
            <w:r w:rsidRPr="00F03326">
              <w:rPr>
                <w:rStyle w:val="Hyperlink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Specyfikacja uzupełniają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5" w:history="1">
            <w:r w:rsidRPr="00F03326">
              <w:rPr>
                <w:rStyle w:val="Hyperlink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Metodyka rozwoju oprogramowa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6" w:history="1">
            <w:r w:rsidRPr="00F03326">
              <w:rPr>
                <w:rStyle w:val="Hyperlink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metody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7" w:history="1">
            <w:r w:rsidRPr="00F03326">
              <w:rPr>
                <w:rStyle w:val="Hyperlink"/>
                <w:noProof/>
                <w:lang w:val="pl-PL"/>
              </w:rPr>
              <w:t>6.2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Opis test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6AA5" w:rsidRDefault="003F6AA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750178" w:history="1">
            <w:r w:rsidRPr="00F03326">
              <w:rPr>
                <w:rStyle w:val="Hyperlink"/>
                <w:noProof/>
                <w:lang w:val="pl-PL"/>
              </w:rPr>
              <w:t>6.3</w:t>
            </w:r>
            <w:r>
              <w:rPr>
                <w:rFonts w:eastAsiaTheme="minorEastAsia"/>
                <w:noProof/>
              </w:rPr>
              <w:tab/>
            </w:r>
            <w:r w:rsidRPr="00F03326">
              <w:rPr>
                <w:rStyle w:val="Hyperlink"/>
                <w:noProof/>
                <w:lang w:val="pl-PL"/>
              </w:rPr>
              <w:t>Wersjonowan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750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0690" w:rsidRDefault="007A1621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Heading1"/>
        <w:rPr>
          <w:lang w:val="pl-PL"/>
        </w:rPr>
      </w:pPr>
      <w:bookmarkStart w:id="1" w:name="_Toc433750154"/>
      <w:r w:rsidRPr="00CD621F">
        <w:rPr>
          <w:lang w:val="pl-PL"/>
        </w:rPr>
        <w:t>Streszczenie</w:t>
      </w:r>
      <w:bookmarkEnd w:id="1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lastRenderedPageBreak/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06700">
      <w:pPr>
        <w:pStyle w:val="ListParagraph"/>
        <w:numPr>
          <w:ilvl w:val="0"/>
          <w:numId w:val="26"/>
        </w:numPr>
        <w:rPr>
          <w:lang w:val="pl-PL"/>
        </w:rPr>
      </w:pPr>
      <w:proofErr w:type="gramStart"/>
      <w:r>
        <w:rPr>
          <w:lang w:val="pl-PL"/>
        </w:rPr>
        <w:t>forum</w:t>
      </w:r>
      <w:proofErr w:type="gramEnd"/>
      <w:r>
        <w:rPr>
          <w:lang w:val="pl-PL"/>
        </w:rPr>
        <w:t>,</w:t>
      </w:r>
    </w:p>
    <w:p w:rsidR="00DA3022" w:rsidRDefault="00DA3022" w:rsidP="00D06700">
      <w:pPr>
        <w:pStyle w:val="ListParagraph"/>
        <w:numPr>
          <w:ilvl w:val="0"/>
          <w:numId w:val="26"/>
        </w:numPr>
        <w:rPr>
          <w:lang w:val="pl-PL"/>
        </w:rPr>
      </w:pPr>
      <w:proofErr w:type="gramStart"/>
      <w:r>
        <w:rPr>
          <w:lang w:val="pl-PL"/>
        </w:rPr>
        <w:t>stron</w:t>
      </w:r>
      <w:proofErr w:type="gramEnd"/>
      <w:r>
        <w:rPr>
          <w:lang w:val="pl-PL"/>
        </w:rPr>
        <w:t xml:space="preserve"> informacyjnych,</w:t>
      </w:r>
    </w:p>
    <w:p w:rsidR="00DA3022" w:rsidRDefault="00DA3022" w:rsidP="00D06700">
      <w:pPr>
        <w:pStyle w:val="ListParagraph"/>
        <w:numPr>
          <w:ilvl w:val="0"/>
          <w:numId w:val="26"/>
        </w:numPr>
        <w:rPr>
          <w:lang w:val="pl-PL"/>
        </w:rPr>
      </w:pPr>
      <w:proofErr w:type="gramStart"/>
      <w:r>
        <w:rPr>
          <w:lang w:val="pl-PL"/>
        </w:rPr>
        <w:t>dydaktyki</w:t>
      </w:r>
      <w:proofErr w:type="gramEnd"/>
      <w:r>
        <w:rPr>
          <w:lang w:val="pl-PL"/>
        </w:rPr>
        <w:t>,</w:t>
      </w:r>
    </w:p>
    <w:p w:rsidR="00DA3022" w:rsidRDefault="001729C6" w:rsidP="00D06700">
      <w:pPr>
        <w:pStyle w:val="ListParagraph"/>
        <w:numPr>
          <w:ilvl w:val="0"/>
          <w:numId w:val="26"/>
        </w:numPr>
        <w:rPr>
          <w:lang w:val="pl-PL"/>
        </w:rPr>
      </w:pPr>
      <w:proofErr w:type="gramStart"/>
      <w:r>
        <w:rPr>
          <w:lang w:val="pl-PL"/>
        </w:rPr>
        <w:t>administracyjny</w:t>
      </w:r>
      <w:proofErr w:type="gramEnd"/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Heading1"/>
        <w:rPr>
          <w:lang w:val="pl-PL"/>
        </w:rPr>
      </w:pPr>
      <w:bookmarkStart w:id="2" w:name="_Toc433750155"/>
      <w:r>
        <w:rPr>
          <w:lang w:val="pl-PL"/>
        </w:rPr>
        <w:t>Cel systemu</w:t>
      </w:r>
      <w:bookmarkEnd w:id="2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D06700">
      <w:pPr>
        <w:pStyle w:val="ListParagraph"/>
        <w:numPr>
          <w:ilvl w:val="0"/>
          <w:numId w:val="4"/>
        </w:numPr>
        <w:spacing w:after="200" w:line="276" w:lineRule="auto"/>
      </w:pPr>
      <w:proofErr w:type="gramStart"/>
      <w:r w:rsidRPr="00840A45">
        <w:rPr>
          <w:lang w:val="pl-PL"/>
        </w:rPr>
        <w:t>informacyjną</w:t>
      </w:r>
      <w:proofErr w:type="gramEnd"/>
      <w:r>
        <w:t>,</w:t>
      </w:r>
    </w:p>
    <w:p w:rsidR="00183416" w:rsidRDefault="00183416" w:rsidP="00D06700">
      <w:pPr>
        <w:pStyle w:val="ListParagraph"/>
        <w:numPr>
          <w:ilvl w:val="0"/>
          <w:numId w:val="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B22F59" w:rsidRDefault="00183416" w:rsidP="00D06700">
      <w:pPr>
        <w:pStyle w:val="ListParagraph"/>
        <w:numPr>
          <w:ilvl w:val="0"/>
          <w:numId w:val="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Heading1"/>
        <w:rPr>
          <w:lang w:val="pl-PL"/>
        </w:rPr>
      </w:pPr>
      <w:bookmarkStart w:id="3" w:name="_Toc433750156"/>
      <w:r w:rsidRPr="00CD621F">
        <w:rPr>
          <w:lang w:val="pl-PL"/>
        </w:rPr>
        <w:t>Słownik pojęć</w:t>
      </w:r>
      <w:bookmarkEnd w:id="3"/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</w:t>
      </w:r>
      <w:proofErr w:type="gramStart"/>
      <w:r w:rsidRPr="006F4DFA">
        <w:rPr>
          <w:lang w:val="pl-PL"/>
        </w:rPr>
        <w:t>wymagań jakie</w:t>
      </w:r>
      <w:proofErr w:type="gramEnd"/>
      <w:r w:rsidRPr="006F4DFA">
        <w:rPr>
          <w:lang w:val="pl-PL"/>
        </w:rPr>
        <w:t xml:space="preserve"> musi spełniać system operacyjny aby możliwa była poprawna praca system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lastRenderedPageBreak/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</w:t>
      </w:r>
      <w:proofErr w:type="gramStart"/>
      <w:r w:rsidRPr="006F4DFA">
        <w:rPr>
          <w:lang w:val="pl-PL"/>
        </w:rPr>
        <w:t>pracy ale</w:t>
      </w:r>
      <w:proofErr w:type="gramEnd"/>
      <w:r w:rsidRPr="006F4DFA">
        <w:rPr>
          <w:lang w:val="pl-PL"/>
        </w:rPr>
        <w:t xml:space="preserve"> zostanie wykorzystany w celu zbudowania jednej z lub wielu funkcjonalności system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proofErr w:type="gramStart"/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</w:t>
      </w:r>
      <w:proofErr w:type="gramEnd"/>
      <w:r w:rsidRPr="006F4DFA">
        <w:rPr>
          <w:lang w:val="pl-PL"/>
        </w:rPr>
        <w:t xml:space="preserve"> </w:t>
      </w:r>
      <w:proofErr w:type="spellStart"/>
      <w:r w:rsidRPr="006F4DFA">
        <w:rPr>
          <w:lang w:val="pl-PL"/>
        </w:rPr>
        <w:t>Sign</w:t>
      </w:r>
      <w:proofErr w:type="spellEnd"/>
      <w:r w:rsidRPr="006F4DFA">
        <w:rPr>
          <w:lang w:val="pl-PL"/>
        </w:rPr>
        <w:t xml:space="preserve"> On) sposób integracji różnych systemów umożliwiający korzystanie z nich po jednorazowym wprowadzeniu loginu i hasła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Kafelek</w:t>
      </w:r>
      <w:r w:rsidRPr="006F4DFA">
        <w:rPr>
          <w:lang w:val="pl-PL"/>
        </w:rPr>
        <w:t xml:space="preserve"> – graficzny element systemu charakteryzujący się kształtem prostokąta oraz </w:t>
      </w:r>
      <w:proofErr w:type="gramStart"/>
      <w:r w:rsidRPr="006F4DFA">
        <w:rPr>
          <w:lang w:val="pl-PL"/>
        </w:rPr>
        <w:t>tym  że</w:t>
      </w:r>
      <w:proofErr w:type="gramEnd"/>
      <w:r w:rsidRPr="006F4DFA">
        <w:rPr>
          <w:lang w:val="pl-PL"/>
        </w:rPr>
        <w:t xml:space="preserve"> zwykle występuje w otoczeniu większej ilości takich obiektów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</w:t>
      </w:r>
      <w:proofErr w:type="gramStart"/>
      <w:r w:rsidRPr="006F4DFA">
        <w:rPr>
          <w:lang w:val="pl-PL"/>
        </w:rPr>
        <w:t>wyświetlana jako</w:t>
      </w:r>
      <w:proofErr w:type="gramEnd"/>
      <w:r w:rsidRPr="006F4DFA">
        <w:rPr>
          <w:lang w:val="pl-PL"/>
        </w:rPr>
        <w:t xml:space="preserve"> pierwsza po przejściu pod adres systemu</w:t>
      </w:r>
    </w:p>
    <w:p w:rsidR="006F4DFA" w:rsidRP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</w:t>
      </w:r>
      <w:proofErr w:type="gramStart"/>
      <w:r w:rsidRPr="006F4DFA">
        <w:rPr>
          <w:lang w:val="pl-PL"/>
        </w:rPr>
        <w:t>nie będąca</w:t>
      </w:r>
      <w:proofErr w:type="gramEnd"/>
      <w:r w:rsidRPr="006F4DFA">
        <w:rPr>
          <w:lang w:val="pl-PL"/>
        </w:rPr>
        <w:t xml:space="preserve"> stroną główną</w:t>
      </w:r>
    </w:p>
    <w:p w:rsidR="006F4DFA" w:rsidRDefault="006F4DFA" w:rsidP="00D06700">
      <w:pPr>
        <w:pStyle w:val="ListParagraph"/>
        <w:numPr>
          <w:ilvl w:val="0"/>
          <w:numId w:val="27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8638DE" w:rsidRPr="006F4DFA" w:rsidRDefault="008638DE" w:rsidP="00D06700">
      <w:pPr>
        <w:pStyle w:val="ListParagraph"/>
        <w:numPr>
          <w:ilvl w:val="0"/>
          <w:numId w:val="27"/>
        </w:numPr>
        <w:rPr>
          <w:lang w:val="pl-PL"/>
        </w:rPr>
      </w:pPr>
      <w:r>
        <w:rPr>
          <w:b/>
          <w:lang w:val="pl-PL"/>
        </w:rPr>
        <w:t xml:space="preserve">Status użytkownika </w:t>
      </w:r>
      <w:r>
        <w:rPr>
          <w:lang w:val="pl-PL"/>
        </w:rPr>
        <w:t xml:space="preserve">– określa </w:t>
      </w:r>
      <w:proofErr w:type="gramStart"/>
      <w:r>
        <w:rPr>
          <w:lang w:val="pl-PL"/>
        </w:rPr>
        <w:t>stan w jakim</w:t>
      </w:r>
      <w:proofErr w:type="gramEnd"/>
      <w:r>
        <w:rPr>
          <w:lang w:val="pl-PL"/>
        </w:rPr>
        <w:t xml:space="preserve"> znajduje się konto należące do użytkownika (np. stan „nieaktywny”), w zależności od tego statusu mogą być nadawane ograniczenia bądź uprawnienia w systemie</w:t>
      </w:r>
    </w:p>
    <w:p w:rsidR="006F4DFA" w:rsidRDefault="006F4DFA" w:rsidP="006F4DFA">
      <w:pPr>
        <w:pStyle w:val="Heading1"/>
        <w:rPr>
          <w:lang w:val="pl-PL"/>
        </w:rPr>
      </w:pPr>
      <w:bookmarkStart w:id="4" w:name="_Toc433750157"/>
      <w:r w:rsidRPr="006F4DFA">
        <w:rPr>
          <w:lang w:val="pl-PL"/>
        </w:rPr>
        <w:t>Wymagania funkcjonalne</w:t>
      </w:r>
      <w:bookmarkEnd w:id="4"/>
    </w:p>
    <w:p w:rsidR="00BB0B84" w:rsidRPr="00D8516E" w:rsidRDefault="00D8516E" w:rsidP="00D8516E">
      <w:pPr>
        <w:pStyle w:val="Heading2"/>
      </w:pPr>
      <w:bookmarkStart w:id="5" w:name="_Toc433750158"/>
      <w:proofErr w:type="spellStart"/>
      <w:r>
        <w:t>Użytkownik</w:t>
      </w:r>
      <w:bookmarkEnd w:id="5"/>
      <w:proofErr w:type="spellEnd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D8516E" w:rsidP="00FB3DD4">
      <w:pPr>
        <w:pStyle w:val="Heading3"/>
        <w:rPr>
          <w:lang w:val="pl-PL"/>
        </w:rPr>
      </w:pPr>
      <w:bookmarkStart w:id="6" w:name="_Toc433750159"/>
      <w:r>
        <w:rPr>
          <w:lang w:val="pl-PL"/>
        </w:rPr>
        <w:t>Role użytkowników</w:t>
      </w:r>
      <w:bookmarkEnd w:id="6"/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Użytkownik posiadający uprawnienia do korzystania z modułu forum. Główną rolą użytkownika jest zarządzanie stronami przedmiotów, na których nauczyciel może edytować wpisy w sekcjach i </w:t>
      </w:r>
      <w:r>
        <w:rPr>
          <w:lang w:val="pl-PL"/>
        </w:rPr>
        <w:lastRenderedPageBreak/>
        <w:t>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 xml:space="preserve">Każdy użytkownik systemu niebędący do niego zalogowany. Ma dostęp jedynie do modułu stron </w:t>
      </w:r>
      <w:r w:rsidR="008638DE">
        <w:rPr>
          <w:lang w:val="pl-PL"/>
        </w:rPr>
        <w:t>informacyjnych</w:t>
      </w:r>
      <w:r>
        <w:rPr>
          <w:lang w:val="pl-PL"/>
        </w:rPr>
        <w:t xml:space="preserve"> systemu.</w:t>
      </w:r>
    </w:p>
    <w:p w:rsidR="00FB3DD4" w:rsidRDefault="00FB3DD4" w:rsidP="00BB0B84">
      <w:pPr>
        <w:pStyle w:val="Heading3"/>
        <w:rPr>
          <w:lang w:val="pl-PL"/>
        </w:rPr>
      </w:pPr>
      <w:bookmarkStart w:id="7" w:name="_Toc433750160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7"/>
    </w:p>
    <w:p w:rsidR="007122CC" w:rsidRDefault="00537AB8" w:rsidP="007122CC">
      <w:pPr>
        <w:keepNext/>
      </w:pPr>
      <w:r>
        <w:object w:dxaOrig="10395" w:dyaOrig="7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345pt" o:ole="">
            <v:imagedata r:id="rId8" o:title=""/>
          </v:shape>
          <o:OLEObject Type="Embed" ProgID="Visio.Drawing.15" ShapeID="_x0000_i1026" DrawAspect="Content" ObjectID="_1507492028" r:id="rId9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 w:rsidR="00807100">
          <w:rPr>
            <w:noProof/>
          </w:rPr>
          <w:t>1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8638DE">
        <w:rPr>
          <w:lang w:val="pl-PL"/>
        </w:rPr>
        <w:t>Uczeń</w:t>
      </w:r>
      <w:proofErr w:type="gramEnd"/>
      <w:r>
        <w:rPr>
          <w:lang w:val="pl-PL"/>
        </w:rPr>
        <w:t>, Nauczyciel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użytkownikowi do serwis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ListParagraph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846386" w:rsidRDefault="00846386" w:rsidP="00D06700">
      <w:pPr>
        <w:pStyle w:val="ListParagraph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846386" w:rsidRDefault="00846386" w:rsidP="00D06700">
      <w:pPr>
        <w:pStyle w:val="ListParagraph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Administrator wybi</w:t>
      </w:r>
      <w:r w:rsidR="00840A45">
        <w:rPr>
          <w:lang w:val="pl-PL"/>
        </w:rPr>
        <w:t xml:space="preserve">era </w:t>
      </w:r>
      <w:proofErr w:type="gramStart"/>
      <w:r w:rsidR="00840A45">
        <w:rPr>
          <w:lang w:val="pl-PL"/>
        </w:rPr>
        <w:t>rolę jaką</w:t>
      </w:r>
      <w:proofErr w:type="gramEnd"/>
      <w:r w:rsidR="00840A45">
        <w:rPr>
          <w:lang w:val="pl-PL"/>
        </w:rPr>
        <w:t xml:space="preserve"> nowy użytkownik bę</w:t>
      </w:r>
      <w:r>
        <w:rPr>
          <w:lang w:val="pl-PL"/>
        </w:rPr>
        <w:t>dzie pełnił w systemie</w:t>
      </w:r>
    </w:p>
    <w:p w:rsidR="00846386" w:rsidRDefault="00846386" w:rsidP="00D06700">
      <w:pPr>
        <w:pStyle w:val="ListParagraph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generuje hasło inicjalne i wyświetla na ekranie</w:t>
      </w:r>
    </w:p>
    <w:p w:rsidR="00846386" w:rsidRPr="000D06C0" w:rsidRDefault="00846386" w:rsidP="00D06700">
      <w:pPr>
        <w:pStyle w:val="ListParagraph"/>
        <w:numPr>
          <w:ilvl w:val="0"/>
          <w:numId w:val="9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już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Zmiana roli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roli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</w:p>
    <w:p w:rsidR="00846386" w:rsidRPr="0062641C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uprawnień użytkownika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ListParagraph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846386" w:rsidRDefault="00846386" w:rsidP="00D06700">
      <w:pPr>
        <w:pStyle w:val="ListParagraph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ListParagraph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846386" w:rsidRPr="000D06C0" w:rsidRDefault="008638DE" w:rsidP="00D06700">
      <w:pPr>
        <w:pStyle w:val="ListParagraph"/>
        <w:numPr>
          <w:ilvl w:val="0"/>
          <w:numId w:val="10"/>
        </w:numPr>
        <w:spacing w:after="0"/>
        <w:rPr>
          <w:lang w:val="pl-PL"/>
        </w:rPr>
      </w:pPr>
      <w:r>
        <w:rPr>
          <w:lang w:val="pl-PL"/>
        </w:rPr>
        <w:t>Administrator wybiera nową rolę</w:t>
      </w:r>
      <w:r w:rsidR="00846386">
        <w:rPr>
          <w:lang w:val="pl-PL"/>
        </w:rPr>
        <w:t xml:space="preserve"> z list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Usunięcie istniejącego użytkownika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istniejącego użytkownika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abranie dostępu do systemu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ListParagraph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846386" w:rsidRDefault="00846386" w:rsidP="00D06700">
      <w:pPr>
        <w:pStyle w:val="ListParagraph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846386" w:rsidRDefault="00846386" w:rsidP="00D06700">
      <w:pPr>
        <w:pStyle w:val="ListParagraph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846386" w:rsidRDefault="00846386" w:rsidP="00D06700">
      <w:pPr>
        <w:pStyle w:val="ListParagraph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846386" w:rsidRPr="000D06C0" w:rsidRDefault="00846386" w:rsidP="00D06700">
      <w:pPr>
        <w:pStyle w:val="ListParagraph"/>
        <w:numPr>
          <w:ilvl w:val="0"/>
          <w:numId w:val="1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Użytkownik o podanych danych nie istnieje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Wyszukiwanie użytkownika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szukiwanie użytkownika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="008638DE">
        <w:rPr>
          <w:lang w:val="pl-PL"/>
        </w:rPr>
        <w:t xml:space="preserve"> </w:t>
      </w:r>
      <w:r>
        <w:rPr>
          <w:lang w:val="pl-PL"/>
        </w:rPr>
        <w:t>Administrator</w:t>
      </w:r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nalezienie poszukiwanego użytkownika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zgłasza chęć odnalezienia użytkownika</w:t>
      </w:r>
    </w:p>
    <w:p w:rsidR="00840A45" w:rsidRDefault="00840A45" w:rsidP="00D0670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840A45" w:rsidRPr="007D67A8" w:rsidRDefault="00840A45" w:rsidP="00D0670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rezultaty wyszukiwania</w:t>
      </w:r>
    </w:p>
    <w:p w:rsidR="00BB0B84" w:rsidRDefault="00FB3DD4" w:rsidP="00FB3DD4">
      <w:pPr>
        <w:pStyle w:val="Heading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916193">
        <w:rPr>
          <w:lang w:val="pl-PL"/>
        </w:rPr>
        <w:t xml:space="preserve"> L</w:t>
      </w:r>
      <w:r>
        <w:rPr>
          <w:lang w:val="pl-PL"/>
        </w:rPr>
        <w:t>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D06700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lastRenderedPageBreak/>
        <w:t>Użytkownik zgłasza chęć zalogowania się do systemu</w:t>
      </w:r>
    </w:p>
    <w:p w:rsidR="00BB0B84" w:rsidRDefault="00BB0B84" w:rsidP="00D06700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D06700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D06700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D06700">
      <w:pPr>
        <w:pStyle w:val="ListParagraph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Istnieje użytkownik o podanych danych. Należy przejść do punktu 5</w:t>
      </w:r>
    </w:p>
    <w:p w:rsidR="00BB0B84" w:rsidRDefault="00BB0B84" w:rsidP="00D06700">
      <w:pPr>
        <w:pStyle w:val="ListParagraph"/>
        <w:numPr>
          <w:ilvl w:val="1"/>
          <w:numId w:val="24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D06700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Default="00FB3DD4" w:rsidP="00916193">
      <w:pPr>
        <w:pStyle w:val="Heading4"/>
      </w:pPr>
      <w:proofErr w:type="spellStart"/>
      <w:r w:rsidRPr="00916193">
        <w:t>Z</w:t>
      </w:r>
      <w:r w:rsidR="00BB0B84" w:rsidRPr="00916193">
        <w:t>miana</w:t>
      </w:r>
      <w:proofErr w:type="spellEnd"/>
      <w:r w:rsidR="00BB0B84" w:rsidRPr="00916193">
        <w:t xml:space="preserve"> </w:t>
      </w:r>
      <w:proofErr w:type="spellStart"/>
      <w:r w:rsidR="00BB0B84" w:rsidRPr="00916193">
        <w:t>hasła</w:t>
      </w:r>
      <w:proofErr w:type="spellEnd"/>
      <w:r w:rsidR="00840A45">
        <w:t xml:space="preserve"> </w:t>
      </w:r>
      <w:proofErr w:type="spellStart"/>
      <w:r w:rsidR="00BB0B84" w:rsidRPr="00916193">
        <w:t>użytkownika</w:t>
      </w:r>
      <w:proofErr w:type="spellEnd"/>
    </w:p>
    <w:p w:rsidR="00916193" w:rsidRDefault="00916193" w:rsidP="00916193">
      <w:pPr>
        <w:spacing w:after="0"/>
        <w:rPr>
          <w:lang w:val="pl-PL"/>
        </w:rPr>
      </w:pPr>
      <w:bookmarkStart w:id="8" w:name="OLE_LINK1"/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916193" w:rsidRPr="00770710" w:rsidRDefault="00916193" w:rsidP="00916193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systemu</w:t>
      </w:r>
    </w:p>
    <w:p w:rsidR="00916193" w:rsidRDefault="00916193" w:rsidP="00916193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16193" w:rsidRDefault="00916193" w:rsidP="00D0670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zgłasza chęć zmiany hasła do systemu</w:t>
      </w:r>
    </w:p>
    <w:p w:rsidR="00916193" w:rsidRDefault="00916193" w:rsidP="00D0670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udostępnia formularz zmiany hasła wymagający podania aktualnego hasła i dwukrotnego podania nowego hasła</w:t>
      </w:r>
    </w:p>
    <w:p w:rsidR="00916193" w:rsidRDefault="00916193" w:rsidP="00D0670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wprowadza wymagane dane</w:t>
      </w:r>
    </w:p>
    <w:p w:rsidR="00916193" w:rsidRDefault="00916193" w:rsidP="00D0670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916193" w:rsidRDefault="00916193" w:rsidP="00D0670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Użytkownik otrzymuje nowe wpisane przez siebie hasło do systemu.</w:t>
      </w:r>
    </w:p>
    <w:p w:rsidR="00B106B1" w:rsidRPr="00B106B1" w:rsidRDefault="00B106B1" w:rsidP="00B106B1">
      <w:pPr>
        <w:pStyle w:val="Heading4"/>
        <w:rPr>
          <w:lang w:val="pl-PL"/>
        </w:rPr>
      </w:pPr>
      <w:r>
        <w:rPr>
          <w:lang w:val="pl-PL"/>
        </w:rPr>
        <w:t>Reset hasła użytkownika</w:t>
      </w:r>
    </w:p>
    <w:p w:rsidR="00B106B1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eset hasła</w:t>
      </w:r>
    </w:p>
    <w:p w:rsidR="00B106B1" w:rsidRPr="00770710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</w:t>
      </w:r>
    </w:p>
    <w:p w:rsidR="00B106B1" w:rsidRPr="00770710" w:rsidRDefault="00B106B1" w:rsidP="00B106B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zyskanie dostępu do systemu po utracie hasła</w:t>
      </w:r>
    </w:p>
    <w:p w:rsidR="00B106B1" w:rsidRDefault="00B106B1" w:rsidP="00B106B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106B1" w:rsidRDefault="00B106B1" w:rsidP="00B106B1">
      <w:pPr>
        <w:pStyle w:val="ListParagraph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zgłasza potrzebę odzyskania hasła</w:t>
      </w:r>
    </w:p>
    <w:p w:rsidR="00B106B1" w:rsidRDefault="00B106B1" w:rsidP="00B106B1">
      <w:pPr>
        <w:pStyle w:val="ListParagraph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podaje adres email</w:t>
      </w:r>
    </w:p>
    <w:p w:rsidR="00B106B1" w:rsidRDefault="00B106B1" w:rsidP="00B106B1">
      <w:pPr>
        <w:pStyle w:val="ListParagraph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System na podany adres email wysyła nowe hasło</w:t>
      </w:r>
    </w:p>
    <w:p w:rsidR="00B106B1" w:rsidRDefault="00B106B1" w:rsidP="00B106B1">
      <w:pPr>
        <w:pStyle w:val="ListParagraph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Użytkownik loguje się do systemu przy użyciu nowego hasła</w:t>
      </w:r>
    </w:p>
    <w:p w:rsidR="00B106B1" w:rsidRPr="00B106B1" w:rsidRDefault="00B106B1" w:rsidP="00B106B1">
      <w:pPr>
        <w:pStyle w:val="ListParagraph"/>
        <w:numPr>
          <w:ilvl w:val="0"/>
          <w:numId w:val="35"/>
        </w:numPr>
        <w:spacing w:after="0"/>
        <w:rPr>
          <w:lang w:val="pl-PL"/>
        </w:rPr>
      </w:pPr>
      <w:r>
        <w:rPr>
          <w:lang w:val="pl-PL"/>
        </w:rPr>
        <w:t>System wymusza zmianę hasła</w:t>
      </w:r>
    </w:p>
    <w:p w:rsidR="00C36CEB" w:rsidRDefault="00C36CEB" w:rsidP="006F4DFA">
      <w:pPr>
        <w:pStyle w:val="Heading2"/>
        <w:rPr>
          <w:lang w:val="pl-PL"/>
        </w:rPr>
      </w:pPr>
      <w:bookmarkStart w:id="9" w:name="_Toc433750161"/>
      <w:bookmarkEnd w:id="8"/>
      <w:r w:rsidRPr="00CD621F">
        <w:rPr>
          <w:lang w:val="pl-PL"/>
        </w:rPr>
        <w:t>Moduł forum</w:t>
      </w:r>
      <w:bookmarkEnd w:id="9"/>
    </w:p>
    <w:p w:rsidR="0097543C" w:rsidRPr="0097543C" w:rsidRDefault="0097543C" w:rsidP="0097543C">
      <w:pPr>
        <w:pStyle w:val="Heading3"/>
        <w:rPr>
          <w:lang w:val="pl-PL"/>
        </w:rPr>
      </w:pPr>
      <w:bookmarkStart w:id="10" w:name="_Toc433750162"/>
      <w:r>
        <w:rPr>
          <w:lang w:val="pl-PL"/>
        </w:rPr>
        <w:t>Opis modułu</w:t>
      </w:r>
      <w:bookmarkEnd w:id="10"/>
    </w:p>
    <w:p w:rsidR="00C36CEB" w:rsidRDefault="008414E2" w:rsidP="008414E2">
      <w:pPr>
        <w:rPr>
          <w:lang w:val="pl-PL"/>
        </w:rPr>
      </w:pPr>
      <w:r>
        <w:rPr>
          <w:lang w:val="pl-PL"/>
        </w:rPr>
        <w:t xml:space="preserve">Moduł forum to część </w:t>
      </w:r>
      <w:r w:rsidR="008638DE">
        <w:rPr>
          <w:lang w:val="pl-PL"/>
        </w:rPr>
        <w:t>systemu</w:t>
      </w:r>
      <w:r>
        <w:rPr>
          <w:lang w:val="pl-PL"/>
        </w:rPr>
        <w:t>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</w:t>
      </w:r>
      <w:r w:rsidR="008638DE">
        <w:rPr>
          <w:lang w:val="pl-PL"/>
        </w:rPr>
        <w:t xml:space="preserve"> (SSO)</w:t>
      </w:r>
      <w:r>
        <w:rPr>
          <w:lang w:val="pl-PL"/>
        </w:rPr>
        <w:t xml:space="preserve">. Dostęp do modułu forum jest </w:t>
      </w:r>
      <w:r w:rsidR="008638DE">
        <w:rPr>
          <w:lang w:val="pl-PL"/>
        </w:rPr>
        <w:t>możliwy</w:t>
      </w:r>
      <w:r>
        <w:rPr>
          <w:lang w:val="pl-PL"/>
        </w:rPr>
        <w:t xml:space="preserve"> </w:t>
      </w:r>
      <w:proofErr w:type="gramStart"/>
      <w:r>
        <w:rPr>
          <w:lang w:val="pl-PL"/>
        </w:rPr>
        <w:t>z</w:t>
      </w:r>
      <w:r w:rsidR="001865C9">
        <w:rPr>
          <w:lang w:val="pl-PL"/>
        </w:rPr>
        <w:t xml:space="preserve"> </w:t>
      </w:r>
      <w:r>
        <w:rPr>
          <w:lang w:val="pl-PL"/>
        </w:rPr>
        <w:t xml:space="preserve"> każdego</w:t>
      </w:r>
      <w:proofErr w:type="gramEnd"/>
      <w:r>
        <w:rPr>
          <w:lang w:val="pl-PL"/>
        </w:rPr>
        <w:t xml:space="preserve"> innego punktu systemu.</w:t>
      </w:r>
    </w:p>
    <w:p w:rsidR="0097543C" w:rsidRDefault="0097543C" w:rsidP="008414E2">
      <w:pPr>
        <w:pStyle w:val="Heading3"/>
        <w:rPr>
          <w:lang w:val="pl-PL"/>
        </w:rPr>
      </w:pPr>
      <w:bookmarkStart w:id="11" w:name="_Toc433750163"/>
      <w:r>
        <w:rPr>
          <w:lang w:val="pl-PL"/>
        </w:rPr>
        <w:t>Przypadki użycia</w:t>
      </w:r>
      <w:bookmarkEnd w:id="11"/>
    </w:p>
    <w:p w:rsidR="008414E2" w:rsidRDefault="0097543C" w:rsidP="0097543C">
      <w:pPr>
        <w:pStyle w:val="Heading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D06700">
      <w:pPr>
        <w:pStyle w:val="ListParagraph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D06700">
      <w:pPr>
        <w:pStyle w:val="ListParagraph"/>
        <w:numPr>
          <w:ilvl w:val="0"/>
          <w:numId w:val="7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D06700">
      <w:pPr>
        <w:pStyle w:val="ListParagraph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D06700">
      <w:pPr>
        <w:pStyle w:val="ListParagraph"/>
        <w:numPr>
          <w:ilvl w:val="0"/>
          <w:numId w:val="7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2" w:name="_Toc433750164"/>
      <w:r w:rsidRPr="00CD621F">
        <w:rPr>
          <w:lang w:val="pl-PL"/>
        </w:rPr>
        <w:t xml:space="preserve">Moduł stron </w:t>
      </w:r>
      <w:r w:rsidR="006F4DFA">
        <w:rPr>
          <w:lang w:val="pl-PL"/>
        </w:rPr>
        <w:t>informacyjnych</w:t>
      </w:r>
      <w:bookmarkEnd w:id="12"/>
    </w:p>
    <w:p w:rsidR="0097543C" w:rsidRPr="0097543C" w:rsidRDefault="0097543C" w:rsidP="0097543C">
      <w:pPr>
        <w:pStyle w:val="Heading3"/>
        <w:rPr>
          <w:lang w:val="pl-PL"/>
        </w:rPr>
      </w:pPr>
      <w:bookmarkStart w:id="13" w:name="_Toc433750165"/>
      <w:r>
        <w:rPr>
          <w:lang w:val="pl-PL"/>
        </w:rPr>
        <w:t>Opis modułu</w:t>
      </w:r>
      <w:bookmarkEnd w:id="13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</w:t>
      </w:r>
      <w:r w:rsidR="00533FE5">
        <w:rPr>
          <w:lang w:val="pl-PL"/>
        </w:rPr>
        <w:t>dotyczący 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533FE5">
      <w:pPr>
        <w:pStyle w:val="BodyText"/>
        <w:spacing w:after="0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D06700">
      <w:pPr>
        <w:pStyle w:val="BodyText"/>
        <w:numPr>
          <w:ilvl w:val="0"/>
          <w:numId w:val="16"/>
        </w:numPr>
        <w:spacing w:after="0"/>
        <w:rPr>
          <w:lang w:val="pl-PL"/>
        </w:rPr>
      </w:pPr>
      <w:proofErr w:type="gramStart"/>
      <w:r>
        <w:rPr>
          <w:lang w:val="pl-PL"/>
        </w:rPr>
        <w:t>kafelki</w:t>
      </w:r>
      <w:proofErr w:type="gramEnd"/>
    </w:p>
    <w:p w:rsidR="009E2F79" w:rsidRDefault="009C3692" w:rsidP="00D06700">
      <w:pPr>
        <w:pStyle w:val="BodyText"/>
        <w:numPr>
          <w:ilvl w:val="0"/>
          <w:numId w:val="16"/>
        </w:numPr>
        <w:spacing w:after="0"/>
        <w:rPr>
          <w:lang w:val="pl-PL"/>
        </w:rPr>
      </w:pPr>
      <w:proofErr w:type="gramStart"/>
      <w:r>
        <w:rPr>
          <w:lang w:val="pl-PL"/>
        </w:rPr>
        <w:t>zawartość</w:t>
      </w:r>
      <w:proofErr w:type="gramEnd"/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533FE5">
      <w:pPr>
        <w:pStyle w:val="BodyText"/>
        <w:spacing w:before="120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BodyText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</w:t>
      </w:r>
      <w:proofErr w:type="spellStart"/>
      <w:r w:rsidR="009C3692">
        <w:rPr>
          <w:lang w:val="pl-PL"/>
        </w:rPr>
        <w:t>tagów</w:t>
      </w:r>
      <w:proofErr w:type="spellEnd"/>
      <w:r w:rsidR="009C3692">
        <w:rPr>
          <w:lang w:val="pl-PL"/>
        </w:rPr>
        <w:t xml:space="preserve"> </w:t>
      </w:r>
      <w:proofErr w:type="spellStart"/>
      <w:r w:rsidR="009C3692">
        <w:rPr>
          <w:lang w:val="pl-PL"/>
        </w:rPr>
        <w:t>html</w:t>
      </w:r>
      <w:proofErr w:type="spellEnd"/>
      <w:r w:rsidR="009C3692">
        <w:rPr>
          <w:lang w:val="pl-PL"/>
        </w:rPr>
        <w:t xml:space="preserve">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</w:t>
      </w:r>
      <w:r w:rsidR="00533FE5">
        <w:rPr>
          <w:lang w:val="pl-PL"/>
        </w:rPr>
        <w:t xml:space="preserve">np. </w:t>
      </w:r>
      <w:r w:rsidR="00D66E68">
        <w:rPr>
          <w:lang w:val="pl-PL"/>
        </w:rPr>
        <w:t xml:space="preserve">w postaci </w:t>
      </w:r>
      <w:r w:rsidR="00265BB3" w:rsidRPr="00CC6D46">
        <w:rPr>
          <w:lang w:val="pl-PL"/>
        </w:rPr>
        <w:t>www.</w:t>
      </w:r>
      <w:proofErr w:type="gramStart"/>
      <w:r w:rsidR="00533FE5">
        <w:rPr>
          <w:lang w:val="pl-PL"/>
        </w:rPr>
        <w:t>strona</w:t>
      </w:r>
      <w:proofErr w:type="gramEnd"/>
      <w:r w:rsidR="00533FE5">
        <w:rPr>
          <w:lang w:val="pl-PL"/>
        </w:rPr>
        <w:t>.</w:t>
      </w:r>
      <w:proofErr w:type="gramStart"/>
      <w:r w:rsidR="00533FE5">
        <w:rPr>
          <w:lang w:val="pl-PL"/>
        </w:rPr>
        <w:t>com</w:t>
      </w:r>
      <w:proofErr w:type="gramEnd"/>
      <w:r w:rsidR="00265BB3" w:rsidRPr="00CC6D46">
        <w:rPr>
          <w:lang w:val="pl-PL"/>
        </w:rPr>
        <w:t>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Heading3"/>
        <w:rPr>
          <w:lang w:val="pl-PL"/>
        </w:rPr>
      </w:pPr>
      <w:bookmarkStart w:id="14" w:name="_Toc433750166"/>
      <w:r>
        <w:rPr>
          <w:lang w:val="pl-PL"/>
        </w:rPr>
        <w:lastRenderedPageBreak/>
        <w:t>Przypadki użycia</w:t>
      </w:r>
      <w:bookmarkEnd w:id="14"/>
    </w:p>
    <w:p w:rsidR="007122CC" w:rsidRDefault="00537AB8" w:rsidP="007122CC">
      <w:pPr>
        <w:keepNext/>
      </w:pPr>
      <w:r>
        <w:object w:dxaOrig="10845" w:dyaOrig="8611">
          <v:shape id="_x0000_i1027" type="#_x0000_t75" style="width:468pt;height:371.25pt" o:ole="">
            <v:imagedata r:id="rId10" o:title=""/>
          </v:shape>
          <o:OLEObject Type="Embed" ProgID="Visio.Drawing.15" ShapeID="_x0000_i1027" DrawAspect="Content" ObjectID="_1507492029" r:id="rId11"/>
        </w:object>
      </w:r>
    </w:p>
    <w:p w:rsidR="007C1843" w:rsidRPr="007C1843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 w:rsidR="00807100">
          <w:rPr>
            <w:noProof/>
          </w:rPr>
          <w:t>2</w:t>
        </w:r>
      </w:fldSimple>
      <w:r>
        <w:t xml:space="preserve"> </w:t>
      </w:r>
      <w:proofErr w:type="spellStart"/>
      <w:r>
        <w:t>Digram</w:t>
      </w:r>
      <w:proofErr w:type="spellEnd"/>
      <w:r>
        <w:t xml:space="preserve">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ListParagraph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D06700">
      <w:pPr>
        <w:pStyle w:val="ListParagraph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D06700">
      <w:pPr>
        <w:pStyle w:val="ListParagraph"/>
        <w:numPr>
          <w:ilvl w:val="0"/>
          <w:numId w:val="6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D06700">
      <w:pPr>
        <w:pStyle w:val="ListParagraph"/>
        <w:numPr>
          <w:ilvl w:val="0"/>
          <w:numId w:val="6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lastRenderedPageBreak/>
        <w:t>System prezentuje flagi odpowiadające językom</w:t>
      </w:r>
    </w:p>
    <w:p w:rsidR="0074340D" w:rsidRDefault="0074340D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Niepowodzenie</w:t>
      </w:r>
    </w:p>
    <w:p w:rsidR="00846386" w:rsidRPr="00657C2E" w:rsidRDefault="00846386" w:rsidP="00846386">
      <w:pPr>
        <w:pStyle w:val="Heading4"/>
        <w:rPr>
          <w:lang w:val="pl-PL"/>
        </w:rPr>
      </w:pPr>
      <w:r>
        <w:rPr>
          <w:lang w:val="pl-PL"/>
        </w:rPr>
        <w:t>Dodanie nowego odnośnika do menu nawigacyjnego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Rozszerzenie menu nawigacyjnego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ListParagraph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846386" w:rsidRPr="000D06C0" w:rsidRDefault="00846386" w:rsidP="00D06700">
      <w:pPr>
        <w:pStyle w:val="ListParagraph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846386" w:rsidRPr="000D06C0" w:rsidRDefault="00846386" w:rsidP="00D06700">
      <w:pPr>
        <w:pStyle w:val="ListParagraph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846386" w:rsidRPr="000D06C0" w:rsidRDefault="00846386" w:rsidP="00D06700">
      <w:pPr>
        <w:pStyle w:val="ListParagraph"/>
        <w:numPr>
          <w:ilvl w:val="0"/>
          <w:numId w:val="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846386" w:rsidRPr="000D06C0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System informuje o konieczności dodania nowej podstrony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tłumaczenia dla istniejącej podstrony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tłumaczenie dla istniejącej podstrony</w:t>
      </w:r>
    </w:p>
    <w:p w:rsidR="00840A45" w:rsidRPr="00770710" w:rsidRDefault="00840A45" w:rsidP="00840A45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  <w:proofErr w:type="gramEnd"/>
    </w:p>
    <w:p w:rsidR="00840A45" w:rsidRPr="0077071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zawartości strony w innym języku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Default="00840A45" w:rsidP="00D06700">
      <w:pPr>
        <w:pStyle w:val="ListParagraph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otrzymuje zlecenie dodania tłumaczenia</w:t>
      </w:r>
    </w:p>
    <w:p w:rsidR="00840A45" w:rsidRDefault="00840A45" w:rsidP="00D06700">
      <w:pPr>
        <w:pStyle w:val="ListParagraph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840A45" w:rsidRDefault="00840A45" w:rsidP="00D06700">
      <w:pPr>
        <w:pStyle w:val="ListParagraph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840A45" w:rsidRPr="000D06C0" w:rsidRDefault="00840A45" w:rsidP="00D06700">
      <w:pPr>
        <w:pStyle w:val="ListParagraph"/>
        <w:numPr>
          <w:ilvl w:val="0"/>
          <w:numId w:val="13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Pr="00770710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t>2a. Wyszukiwana strona nie istnieje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t>Edycja/usunięcie istniejąc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usunięcie strony</w:t>
      </w:r>
    </w:p>
    <w:p w:rsidR="00846386" w:rsidRPr="00770710" w:rsidRDefault="00846386" w:rsidP="00846386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proofErr w:type="gramEnd"/>
    </w:p>
    <w:p w:rsidR="00846386" w:rsidRPr="0077071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niejszenie lub zaktualizowanie ilości dostępnych danych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Default="00846386" w:rsidP="00D06700">
      <w:pPr>
        <w:pStyle w:val="ListParagraph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846386" w:rsidRDefault="00846386" w:rsidP="00D06700">
      <w:pPr>
        <w:pStyle w:val="ListParagraph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846386" w:rsidRDefault="00846386" w:rsidP="00D06700">
      <w:pPr>
        <w:pStyle w:val="ListParagraph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Administrator modyfikuje stronę</w:t>
      </w:r>
    </w:p>
    <w:p w:rsidR="00846386" w:rsidRPr="000D06C0" w:rsidRDefault="00846386" w:rsidP="00D06700">
      <w:pPr>
        <w:pStyle w:val="ListParagraph"/>
        <w:numPr>
          <w:ilvl w:val="0"/>
          <w:numId w:val="15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Szukana strona nie istnieje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Wyświetlana jest informacja o braku wyników wyszukiwania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846386" w:rsidRPr="00770710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846386" w:rsidRDefault="00846386" w:rsidP="00846386">
      <w:pPr>
        <w:pStyle w:val="Heading4"/>
        <w:rPr>
          <w:lang w:val="pl-PL"/>
        </w:rPr>
      </w:pPr>
      <w:r>
        <w:rPr>
          <w:lang w:val="pl-PL"/>
        </w:rPr>
        <w:lastRenderedPageBreak/>
        <w:t>Dodanie nowej strony</w:t>
      </w:r>
    </w:p>
    <w:p w:rsidR="00846386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j strony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846386" w:rsidRPr="000D06C0" w:rsidRDefault="00846386" w:rsidP="0084638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większenie ilości informacji prezentowanych w systemie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6386" w:rsidRPr="000D06C0" w:rsidRDefault="00846386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846386" w:rsidRPr="000D06C0" w:rsidRDefault="00846386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840A45">
        <w:rPr>
          <w:lang w:val="pl-PL"/>
        </w:rPr>
        <w:t>wymaga</w:t>
      </w:r>
      <w:r>
        <w:rPr>
          <w:lang w:val="pl-PL"/>
        </w:rPr>
        <w:t xml:space="preserve"> podania nazwy</w:t>
      </w:r>
    </w:p>
    <w:p w:rsidR="00846386" w:rsidRDefault="00846386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846386" w:rsidRPr="000D06C0" w:rsidRDefault="00846386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846386" w:rsidRPr="000D06C0" w:rsidRDefault="00846386" w:rsidP="00D06700">
      <w:pPr>
        <w:pStyle w:val="ListParagraph"/>
        <w:numPr>
          <w:ilvl w:val="0"/>
          <w:numId w:val="25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846386" w:rsidRDefault="00846386" w:rsidP="0084638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6386" w:rsidRDefault="00846386" w:rsidP="00846386">
      <w:pPr>
        <w:spacing w:after="0"/>
        <w:ind w:left="360"/>
        <w:rPr>
          <w:lang w:val="pl-PL"/>
        </w:rPr>
      </w:pPr>
      <w:r>
        <w:rPr>
          <w:lang w:val="pl-PL"/>
        </w:rPr>
        <w:t>2a. Administrator odrzuca podanie danych</w:t>
      </w:r>
    </w:p>
    <w:p w:rsidR="00846386" w:rsidRDefault="00846386" w:rsidP="00846386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System pyta o potwierdzenie</w:t>
      </w:r>
    </w:p>
    <w:p w:rsidR="00C36CEB" w:rsidRDefault="00C36CEB" w:rsidP="00C36CEB">
      <w:pPr>
        <w:pStyle w:val="Heading2"/>
        <w:rPr>
          <w:lang w:val="pl-PL"/>
        </w:rPr>
      </w:pPr>
      <w:bookmarkStart w:id="15" w:name="_Toc433750167"/>
      <w:r w:rsidRPr="00CD621F">
        <w:rPr>
          <w:lang w:val="pl-PL"/>
        </w:rPr>
        <w:t>Moduł dydaktyki</w:t>
      </w:r>
      <w:bookmarkEnd w:id="15"/>
    </w:p>
    <w:p w:rsidR="00ED2827" w:rsidRPr="00ED2827" w:rsidRDefault="00ED2827" w:rsidP="00ED2827">
      <w:pPr>
        <w:pStyle w:val="Heading3"/>
        <w:rPr>
          <w:lang w:val="pl-PL"/>
        </w:rPr>
      </w:pPr>
      <w:bookmarkStart w:id="16" w:name="_Toc433750168"/>
      <w:r>
        <w:rPr>
          <w:lang w:val="pl-PL"/>
        </w:rPr>
        <w:t>Opis modułu</w:t>
      </w:r>
      <w:bookmarkEnd w:id="16"/>
    </w:p>
    <w:p w:rsidR="00546D0C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BodyText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BodyText"/>
        <w:keepNext/>
      </w:pPr>
      <w:r>
        <w:rPr>
          <w:noProof/>
        </w:rPr>
        <w:drawing>
          <wp:inline distT="0" distB="0" distL="0" distR="0">
            <wp:extent cx="5486400" cy="3200400"/>
            <wp:effectExtent l="1905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CC6D46" w:rsidRPr="00CD621F" w:rsidRDefault="00546D0C" w:rsidP="00546D0C">
      <w:pPr>
        <w:pStyle w:val="Caption"/>
        <w:rPr>
          <w:lang w:val="pl-PL"/>
        </w:rPr>
      </w:pPr>
      <w:r w:rsidRPr="00546D0C">
        <w:rPr>
          <w:lang w:val="pl-PL"/>
        </w:rPr>
        <w:t xml:space="preserve">Rysunek </w:t>
      </w:r>
      <w:r w:rsidR="007A1621">
        <w:fldChar w:fldCharType="begin"/>
      </w:r>
      <w:r w:rsidRPr="00546D0C">
        <w:rPr>
          <w:lang w:val="pl-PL"/>
        </w:rPr>
        <w:instrText xml:space="preserve"> SEQ Rysunek \* ARABIC </w:instrText>
      </w:r>
      <w:r w:rsidR="007A1621">
        <w:fldChar w:fldCharType="separate"/>
      </w:r>
      <w:r w:rsidR="00807100">
        <w:rPr>
          <w:noProof/>
          <w:lang w:val="pl-PL"/>
        </w:rPr>
        <w:t>3</w:t>
      </w:r>
      <w:r w:rsidR="007A1621"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lastRenderedPageBreak/>
        <w:t>Perspektywa nauczyciel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D06700">
      <w:pPr>
        <w:pStyle w:val="ListParagraph"/>
        <w:numPr>
          <w:ilvl w:val="0"/>
          <w:numId w:val="2"/>
        </w:numPr>
        <w:rPr>
          <w:lang w:val="pl-PL"/>
        </w:rPr>
      </w:pPr>
      <w:proofErr w:type="gramStart"/>
      <w:r w:rsidRPr="00CD621F">
        <w:rPr>
          <w:lang w:val="pl-PL"/>
        </w:rPr>
        <w:t>wpisu</w:t>
      </w:r>
      <w:proofErr w:type="gramEnd"/>
      <w:r w:rsidRPr="00CD621F">
        <w:rPr>
          <w:lang w:val="pl-PL"/>
        </w:rPr>
        <w:t xml:space="preserve"> w aktualnościach,</w:t>
      </w:r>
    </w:p>
    <w:p w:rsidR="00EF0830" w:rsidRPr="00CD621F" w:rsidRDefault="00EF0830" w:rsidP="00D06700">
      <w:pPr>
        <w:pStyle w:val="ListParagraph"/>
        <w:numPr>
          <w:ilvl w:val="0"/>
          <w:numId w:val="2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,</w:t>
      </w:r>
    </w:p>
    <w:p w:rsidR="00EF0830" w:rsidRPr="00CD621F" w:rsidRDefault="00EF0830" w:rsidP="00D06700">
      <w:pPr>
        <w:pStyle w:val="ListParagraph"/>
        <w:numPr>
          <w:ilvl w:val="0"/>
          <w:numId w:val="2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8F20BE" w:rsidRDefault="00EF0830" w:rsidP="00D06700">
      <w:pPr>
        <w:pStyle w:val="ListParagraph"/>
        <w:numPr>
          <w:ilvl w:val="0"/>
          <w:numId w:val="2"/>
        </w:numPr>
        <w:rPr>
          <w:lang w:val="pl-PL"/>
        </w:rPr>
      </w:pPr>
      <w:proofErr w:type="gramStart"/>
      <w:r w:rsidRPr="008F20BE">
        <w:rPr>
          <w:lang w:val="pl-PL"/>
        </w:rPr>
        <w:t>materiałów</w:t>
      </w:r>
      <w:proofErr w:type="gramEnd"/>
      <w:r w:rsidRPr="008F20BE">
        <w:rPr>
          <w:lang w:val="pl-PL"/>
        </w:rPr>
        <w:t xml:space="preserve">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Heading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D06700">
      <w:pPr>
        <w:pStyle w:val="ListParagraph"/>
        <w:numPr>
          <w:ilvl w:val="0"/>
          <w:numId w:val="3"/>
        </w:numPr>
        <w:rPr>
          <w:lang w:val="pl-PL"/>
        </w:rPr>
      </w:pPr>
      <w:proofErr w:type="gramStart"/>
      <w:r w:rsidRPr="00CD621F">
        <w:rPr>
          <w:lang w:val="pl-PL"/>
        </w:rPr>
        <w:t>wpisu</w:t>
      </w:r>
      <w:proofErr w:type="gramEnd"/>
      <w:r w:rsidRPr="00CD621F">
        <w:rPr>
          <w:lang w:val="pl-PL"/>
        </w:rPr>
        <w:t xml:space="preserve"> w aktualnościach</w:t>
      </w:r>
    </w:p>
    <w:p w:rsidR="00EF0830" w:rsidRPr="00CD621F" w:rsidRDefault="00EF0830" w:rsidP="00D06700">
      <w:pPr>
        <w:pStyle w:val="ListParagraph"/>
        <w:numPr>
          <w:ilvl w:val="0"/>
          <w:numId w:val="3"/>
        </w:numPr>
        <w:rPr>
          <w:lang w:val="pl-PL"/>
        </w:rPr>
      </w:pPr>
      <w:proofErr w:type="gramStart"/>
      <w:r w:rsidRPr="00CD621F">
        <w:rPr>
          <w:lang w:val="pl-PL"/>
        </w:rPr>
        <w:t>planu</w:t>
      </w:r>
      <w:proofErr w:type="gramEnd"/>
      <w:r w:rsidRPr="00CD621F">
        <w:rPr>
          <w:lang w:val="pl-PL"/>
        </w:rPr>
        <w:t xml:space="preserve"> zajęć dydaktycznych</w:t>
      </w:r>
    </w:p>
    <w:p w:rsidR="00EF0830" w:rsidRPr="00CD621F" w:rsidRDefault="00EF0830" w:rsidP="00D06700">
      <w:pPr>
        <w:pStyle w:val="ListParagraph"/>
        <w:numPr>
          <w:ilvl w:val="0"/>
          <w:numId w:val="3"/>
        </w:numPr>
        <w:rPr>
          <w:lang w:val="pl-PL"/>
        </w:rPr>
      </w:pPr>
      <w:proofErr w:type="gramStart"/>
      <w:r w:rsidRPr="00CD621F">
        <w:rPr>
          <w:lang w:val="pl-PL"/>
        </w:rPr>
        <w:t>sylabusu</w:t>
      </w:r>
      <w:proofErr w:type="gramEnd"/>
      <w:r w:rsidRPr="00CD621F">
        <w:rPr>
          <w:lang w:val="pl-PL"/>
        </w:rPr>
        <w:t>,</w:t>
      </w:r>
    </w:p>
    <w:p w:rsidR="00EF0830" w:rsidRPr="00CD621F" w:rsidRDefault="00EF0830" w:rsidP="00D06700">
      <w:pPr>
        <w:pStyle w:val="ListParagraph"/>
        <w:numPr>
          <w:ilvl w:val="0"/>
          <w:numId w:val="3"/>
        </w:numPr>
        <w:rPr>
          <w:lang w:val="pl-PL"/>
        </w:rPr>
      </w:pPr>
      <w:proofErr w:type="gramStart"/>
      <w:r w:rsidRPr="00CD621F">
        <w:rPr>
          <w:lang w:val="pl-PL"/>
        </w:rPr>
        <w:t>listy</w:t>
      </w:r>
      <w:proofErr w:type="gramEnd"/>
      <w:r w:rsidRPr="00CD621F">
        <w:rPr>
          <w:lang w:val="pl-PL"/>
        </w:rPr>
        <w:t xml:space="preserve"> plików zamieszczonych przez nauczyciela.</w:t>
      </w:r>
    </w:p>
    <w:p w:rsidR="008F20BE" w:rsidRDefault="008F20BE" w:rsidP="008F20BE">
      <w:pPr>
        <w:pStyle w:val="BodyText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BodyText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Default="00ED2827" w:rsidP="00ED2827">
      <w:pPr>
        <w:pStyle w:val="Heading3"/>
        <w:rPr>
          <w:lang w:val="pl-PL"/>
        </w:rPr>
      </w:pPr>
      <w:bookmarkStart w:id="17" w:name="_Toc433750169"/>
      <w:r>
        <w:rPr>
          <w:lang w:val="pl-PL"/>
        </w:rPr>
        <w:lastRenderedPageBreak/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7"/>
    </w:p>
    <w:p w:rsidR="007122CC" w:rsidRDefault="00537AB8" w:rsidP="007122CC">
      <w:pPr>
        <w:keepNext/>
      </w:pPr>
      <w:r>
        <w:object w:dxaOrig="10650" w:dyaOrig="8506">
          <v:shape id="_x0000_i1028" type="#_x0000_t75" style="width:467.25pt;height:373.5pt" o:ole="">
            <v:imagedata r:id="rId17" o:title=""/>
          </v:shape>
          <o:OLEObject Type="Embed" ProgID="Visio.Drawing.15" ShapeID="_x0000_i1028" DrawAspect="Content" ObjectID="_1507492030" r:id="rId18"/>
        </w:object>
      </w:r>
    </w:p>
    <w:p w:rsidR="00EA357C" w:rsidRPr="00EA357C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 w:rsidR="00807100">
          <w:rPr>
            <w:noProof/>
          </w:rPr>
          <w:t>4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E</w:t>
      </w:r>
      <w:r w:rsidR="00126328">
        <w:rPr>
          <w:lang w:val="pl-PL"/>
        </w:rPr>
        <w:t>dycja strony przedmiot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ListParagraph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D06700">
      <w:pPr>
        <w:pStyle w:val="ListParagraph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D06700">
      <w:pPr>
        <w:pStyle w:val="ListParagraph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D06700">
      <w:pPr>
        <w:pStyle w:val="ListParagraph"/>
        <w:numPr>
          <w:ilvl w:val="1"/>
          <w:numId w:val="14"/>
        </w:numPr>
        <w:spacing w:after="0"/>
        <w:rPr>
          <w:lang w:val="pl-PL"/>
        </w:rPr>
      </w:pPr>
      <w:proofErr w:type="gramStart"/>
      <w:r>
        <w:rPr>
          <w:lang w:val="pl-PL"/>
        </w:rPr>
        <w:t>dodaje</w:t>
      </w:r>
      <w:proofErr w:type="gramEnd"/>
      <w:r>
        <w:rPr>
          <w:lang w:val="pl-PL"/>
        </w:rPr>
        <w:t>/usuwa plik</w:t>
      </w:r>
    </w:p>
    <w:p w:rsidR="005572DE" w:rsidRDefault="005572DE" w:rsidP="00D06700">
      <w:pPr>
        <w:pStyle w:val="ListParagraph"/>
        <w:numPr>
          <w:ilvl w:val="1"/>
          <w:numId w:val="14"/>
        </w:numPr>
        <w:spacing w:after="0"/>
        <w:rPr>
          <w:lang w:val="pl-PL"/>
        </w:rPr>
      </w:pPr>
      <w:proofErr w:type="gramStart"/>
      <w:r>
        <w:rPr>
          <w:lang w:val="pl-PL"/>
        </w:rPr>
        <w:t>edytuje</w:t>
      </w:r>
      <w:proofErr w:type="gramEnd"/>
      <w:r>
        <w:rPr>
          <w:lang w:val="pl-PL"/>
        </w:rPr>
        <w:t xml:space="preserve"> wpis w pozostałych sekcjach</w:t>
      </w:r>
    </w:p>
    <w:p w:rsidR="005572DE" w:rsidRPr="007D67A8" w:rsidRDefault="005572DE" w:rsidP="00D06700">
      <w:pPr>
        <w:pStyle w:val="ListParagraph"/>
        <w:numPr>
          <w:ilvl w:val="0"/>
          <w:numId w:val="14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P</w:t>
      </w:r>
      <w:r w:rsidR="00126328">
        <w:rPr>
          <w:lang w:val="pl-PL"/>
        </w:rPr>
        <w:t>obranie pliku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D06700">
      <w:pPr>
        <w:pStyle w:val="ListParagraph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D06700">
      <w:pPr>
        <w:pStyle w:val="ListParagraph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D06700">
      <w:pPr>
        <w:pStyle w:val="ListParagraph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D06700">
      <w:pPr>
        <w:pStyle w:val="ListParagraph"/>
        <w:numPr>
          <w:ilvl w:val="0"/>
          <w:numId w:val="17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D06700">
      <w:pPr>
        <w:pStyle w:val="ListParagraph"/>
        <w:numPr>
          <w:ilvl w:val="0"/>
          <w:numId w:val="18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Heading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 xml:space="preserve">dczyt informacji </w:t>
      </w:r>
      <w:r w:rsidR="00126328">
        <w:rPr>
          <w:lang w:val="pl-PL"/>
        </w:rPr>
        <w:t>zawartych na stronie przedmiotu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D06700">
      <w:pPr>
        <w:pStyle w:val="ListParagraph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D06700">
      <w:pPr>
        <w:pStyle w:val="ListParagraph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D06700">
      <w:pPr>
        <w:pStyle w:val="ListParagraph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D06700">
      <w:pPr>
        <w:pStyle w:val="ListParagraph"/>
        <w:numPr>
          <w:ilvl w:val="0"/>
          <w:numId w:val="20"/>
        </w:numPr>
        <w:spacing w:after="0"/>
        <w:rPr>
          <w:lang w:val="pl-PL"/>
        </w:rPr>
      </w:pPr>
      <w:r w:rsidRPr="00CA5E26">
        <w:rPr>
          <w:lang w:val="pl-PL"/>
        </w:rPr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miana hasła do przedmiotu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D06700">
      <w:pPr>
        <w:pStyle w:val="ListParagraph"/>
        <w:numPr>
          <w:ilvl w:val="0"/>
          <w:numId w:val="22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0A45" w:rsidRDefault="00840A45" w:rsidP="00840A45">
      <w:pPr>
        <w:pStyle w:val="Heading4"/>
        <w:rPr>
          <w:lang w:val="pl-PL"/>
        </w:rPr>
      </w:pPr>
      <w:r>
        <w:rPr>
          <w:lang w:val="pl-PL"/>
        </w:rPr>
        <w:t>Dodanie nowego przedmiotu</w:t>
      </w:r>
    </w:p>
    <w:p w:rsidR="00840A45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840A45" w:rsidRPr="000D06C0" w:rsidRDefault="00840A45" w:rsidP="00840A45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840A45" w:rsidRPr="00CA5E26" w:rsidRDefault="00840A45" w:rsidP="00D0670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Nauczyciel zgłasza potrzebę dodania nowego przedmiotu do systemu</w:t>
      </w:r>
    </w:p>
    <w:p w:rsidR="00840A45" w:rsidRPr="00CA5E26" w:rsidRDefault="00840A45" w:rsidP="00D0670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ymaga podania nazwy</w:t>
      </w:r>
    </w:p>
    <w:p w:rsidR="00840A45" w:rsidRPr="00CA5E26" w:rsidRDefault="00840A45" w:rsidP="00D0670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840A45" w:rsidRPr="00CA5E26" w:rsidRDefault="00840A45" w:rsidP="00D0670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840A45" w:rsidRPr="00CA5E26" w:rsidRDefault="00840A45" w:rsidP="00D0670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840A45" w:rsidRDefault="00840A45" w:rsidP="00840A45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840A45" w:rsidRDefault="00840A45" w:rsidP="00840A45">
      <w:pPr>
        <w:spacing w:after="0"/>
        <w:ind w:left="360"/>
        <w:rPr>
          <w:lang w:val="pl-PL"/>
        </w:rPr>
      </w:pPr>
      <w:r>
        <w:rPr>
          <w:lang w:val="pl-PL"/>
        </w:rPr>
        <w:lastRenderedPageBreak/>
        <w:t>2a. Podana nazwa już istnieje</w:t>
      </w:r>
    </w:p>
    <w:p w:rsidR="00840A45" w:rsidRPr="00A27B68" w:rsidRDefault="00840A45" w:rsidP="00840A45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System wyświetla komunikat o konflikcie i wymaga zmiany nazwy</w:t>
      </w:r>
    </w:p>
    <w:p w:rsidR="00EC1902" w:rsidRDefault="00EC1902" w:rsidP="00EC1902">
      <w:pPr>
        <w:pStyle w:val="Heading4"/>
        <w:rPr>
          <w:lang w:val="pl-PL"/>
        </w:rPr>
      </w:pPr>
      <w:r>
        <w:rPr>
          <w:lang w:val="pl-PL"/>
        </w:rPr>
        <w:t>Przypisanie nauczyciela do przedmiotu</w:t>
      </w:r>
    </w:p>
    <w:p w:rsidR="00EC1902" w:rsidRDefault="00EC1902" w:rsidP="00EC1902">
      <w:pPr>
        <w:spacing w:after="0"/>
        <w:rPr>
          <w:lang w:val="pl-PL"/>
        </w:rPr>
      </w:pPr>
      <w:bookmarkStart w:id="18" w:name="OLE_LINK2"/>
      <w:bookmarkStart w:id="19" w:name="OLE_LINK3"/>
      <w:r w:rsidRPr="000D06C0">
        <w:rPr>
          <w:b/>
          <w:lang w:val="pl-PL"/>
        </w:rPr>
        <w:t>Nazwa:</w:t>
      </w:r>
      <w:r>
        <w:rPr>
          <w:lang w:val="pl-PL"/>
        </w:rPr>
        <w:t xml:space="preserve"> Przypisanie nauczyciela do przedmiotu</w:t>
      </w:r>
    </w:p>
    <w:p w:rsidR="00EC1902" w:rsidRPr="00770710" w:rsidRDefault="00EC1902" w:rsidP="00EC1902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proofErr w:type="gramEnd"/>
      <w:r>
        <w:rPr>
          <w:lang w:val="pl-PL"/>
        </w:rPr>
        <w:tab/>
      </w:r>
    </w:p>
    <w:p w:rsidR="00EC1902" w:rsidRPr="00770710" w:rsidRDefault="00EC1902" w:rsidP="00EC1902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EC1902" w:rsidRDefault="00EC1902" w:rsidP="00D06700">
      <w:pPr>
        <w:pStyle w:val="ListParagraph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EC1902" w:rsidRDefault="00EC1902" w:rsidP="00D06700">
      <w:pPr>
        <w:pStyle w:val="ListParagraph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EC1902" w:rsidRDefault="00EC1902" w:rsidP="00D06700">
      <w:pPr>
        <w:pStyle w:val="ListParagraph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EC1902" w:rsidRDefault="00EC1902" w:rsidP="00D06700">
      <w:pPr>
        <w:pStyle w:val="ListParagraph"/>
        <w:numPr>
          <w:ilvl w:val="0"/>
          <w:numId w:val="8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EC1902" w:rsidRPr="00770710" w:rsidRDefault="00EC1902" w:rsidP="00D06700">
      <w:pPr>
        <w:pStyle w:val="ListParagraph"/>
        <w:numPr>
          <w:ilvl w:val="0"/>
          <w:numId w:val="8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bookmarkEnd w:id="18"/>
    <w:bookmarkEnd w:id="19"/>
    <w:p w:rsidR="00EC1902" w:rsidRDefault="00EC1902" w:rsidP="00EC1902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EC1902" w:rsidRDefault="00EC1902" w:rsidP="00EC1902">
      <w:pPr>
        <w:spacing w:after="0"/>
        <w:ind w:left="360"/>
        <w:rPr>
          <w:lang w:val="pl-PL"/>
        </w:rPr>
      </w:pPr>
      <w:r>
        <w:rPr>
          <w:lang w:val="pl-PL"/>
        </w:rPr>
        <w:t>2a. Szukany przedmiot nie istnieje</w:t>
      </w:r>
    </w:p>
    <w:p w:rsidR="00EC1902" w:rsidRDefault="00EC1902" w:rsidP="00EC1902">
      <w:pPr>
        <w:spacing w:after="0"/>
        <w:ind w:left="360" w:firstLine="360"/>
        <w:rPr>
          <w:lang w:val="pl-PL"/>
        </w:rPr>
      </w:pPr>
      <w:proofErr w:type="gramStart"/>
      <w:r>
        <w:rPr>
          <w:lang w:val="pl-PL"/>
        </w:rPr>
        <w:t>a</w:t>
      </w:r>
      <w:proofErr w:type="gramEnd"/>
      <w:r>
        <w:rPr>
          <w:lang w:val="pl-PL"/>
        </w:rPr>
        <w:t>.  Niepowodzenie</w:t>
      </w:r>
    </w:p>
    <w:p w:rsidR="008414E2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26328">
        <w:rPr>
          <w:lang w:val="pl-PL"/>
        </w:rPr>
        <w:t>apisanie się na dany przedmiot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D06700">
      <w:pPr>
        <w:pStyle w:val="ListParagraph"/>
        <w:numPr>
          <w:ilvl w:val="0"/>
          <w:numId w:val="19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D06700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Użytkownik ni</w:t>
      </w:r>
      <w:r w:rsidR="009C7E67">
        <w:rPr>
          <w:lang w:val="pl-PL"/>
        </w:rPr>
        <w:t>e ma już dostępu do przedmiotu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Default="00AF6E21" w:rsidP="00D06700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9C7E67" w:rsidRDefault="009C7E67" w:rsidP="009C7E67">
      <w:pPr>
        <w:pStyle w:val="Heading4"/>
        <w:rPr>
          <w:lang w:val="pl-PL"/>
        </w:rPr>
      </w:pPr>
      <w:r>
        <w:rPr>
          <w:lang w:val="pl-PL"/>
        </w:rPr>
        <w:t>Usunięcie przedmiotu</w:t>
      </w:r>
    </w:p>
    <w:p w:rsidR="009C7E67" w:rsidRDefault="009C7E67" w:rsidP="009C7E67">
      <w:pPr>
        <w:spacing w:after="0"/>
        <w:rPr>
          <w:lang w:val="pl-PL"/>
        </w:rPr>
      </w:pPr>
      <w:bookmarkStart w:id="20" w:name="OLE_LINK4"/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>
        <w:rPr>
          <w:lang w:val="pl-PL"/>
        </w:rPr>
        <w:t>Usunięcie przedmiotu</w:t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  <w:r>
        <w:rPr>
          <w:lang w:val="pl-PL"/>
        </w:rPr>
        <w:t>, Administrator</w:t>
      </w:r>
      <w:r>
        <w:rPr>
          <w:lang w:val="pl-PL"/>
        </w:rPr>
        <w:tab/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umożliwienie </w:t>
      </w:r>
      <w:r>
        <w:rPr>
          <w:lang w:val="pl-PL"/>
        </w:rPr>
        <w:t>pozbycia się zbędnych przedmiotów</w:t>
      </w:r>
    </w:p>
    <w:p w:rsidR="009C7E67" w:rsidRDefault="009C7E67" w:rsidP="009C7E67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C7E67" w:rsidRDefault="009C7E67" w:rsidP="009C7E67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 xml:space="preserve">Administrator dostaje informację o potrzebnie </w:t>
      </w:r>
      <w:r>
        <w:rPr>
          <w:lang w:val="pl-PL"/>
        </w:rPr>
        <w:t>usunięcia przedmiotu</w:t>
      </w:r>
    </w:p>
    <w:p w:rsidR="009C7E67" w:rsidRDefault="009C7E67" w:rsidP="009C7E67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Administrator wyszukuje przedmiot</w:t>
      </w:r>
    </w:p>
    <w:p w:rsidR="009C7E67" w:rsidRDefault="009C7E67" w:rsidP="009C7E67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Administrator usuwa przedmiot</w:t>
      </w:r>
    </w:p>
    <w:p w:rsidR="009C7E67" w:rsidRDefault="009C7E67" w:rsidP="009C7E67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9C7E67" w:rsidRDefault="009C7E67" w:rsidP="009C7E67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9C7E67" w:rsidRDefault="009C7E67" w:rsidP="009C7E67">
      <w:pPr>
        <w:pStyle w:val="Heading4"/>
        <w:rPr>
          <w:lang w:val="pl-PL"/>
        </w:rPr>
      </w:pPr>
      <w:r>
        <w:rPr>
          <w:lang w:val="pl-PL"/>
        </w:rPr>
        <w:lastRenderedPageBreak/>
        <w:t>Wypisanie nauczyciela z przedmiotu</w:t>
      </w:r>
    </w:p>
    <w:p w:rsidR="009C7E67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>
        <w:rPr>
          <w:lang w:val="pl-PL"/>
        </w:rPr>
        <w:t>wypisanie nauczyciela z przedmiotu</w:t>
      </w:r>
    </w:p>
    <w:p w:rsidR="009C7E67" w:rsidRPr="00770710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9C7E67" w:rsidRPr="009C7E67" w:rsidRDefault="009C7E67" w:rsidP="009C7E67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lang w:val="pl-PL"/>
        </w:rPr>
        <w:t xml:space="preserve"> wypisanie nauczyciela z </w:t>
      </w:r>
      <w:proofErr w:type="gramStart"/>
      <w:r>
        <w:rPr>
          <w:lang w:val="pl-PL"/>
        </w:rPr>
        <w:t>przedmiotu za który</w:t>
      </w:r>
      <w:proofErr w:type="gramEnd"/>
      <w:r>
        <w:rPr>
          <w:lang w:val="pl-PL"/>
        </w:rPr>
        <w:t xml:space="preserve"> nie jest już odpowiedzialny</w:t>
      </w:r>
    </w:p>
    <w:p w:rsidR="009C7E67" w:rsidRDefault="009C7E67" w:rsidP="009C7E67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C7E67" w:rsidRDefault="009C7E67" w:rsidP="009C7E67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 xml:space="preserve">Administrator dostaje informację o potrzebnie </w:t>
      </w:r>
      <w:r>
        <w:rPr>
          <w:lang w:val="pl-PL"/>
        </w:rPr>
        <w:t>wypisania nauczyciela z przedmiotu</w:t>
      </w:r>
    </w:p>
    <w:p w:rsidR="009C7E67" w:rsidRDefault="009C7E67" w:rsidP="009C7E67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Administrator wyszukuje przedmiot</w:t>
      </w:r>
    </w:p>
    <w:p w:rsidR="009C7E67" w:rsidRDefault="009C7E67" w:rsidP="009C7E67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 xml:space="preserve">Administrator </w:t>
      </w:r>
      <w:r>
        <w:rPr>
          <w:lang w:val="pl-PL"/>
        </w:rPr>
        <w:t>wypisuje nauczyciela</w:t>
      </w:r>
    </w:p>
    <w:p w:rsidR="009C7E67" w:rsidRDefault="009C7E67" w:rsidP="009C7E67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9C7E67" w:rsidRPr="009C7E67" w:rsidRDefault="009C7E67" w:rsidP="009C7E67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  <w:bookmarkEnd w:id="20"/>
    </w:p>
    <w:p w:rsidR="00C36CEB" w:rsidRDefault="00C36CEB" w:rsidP="00C36CEB">
      <w:pPr>
        <w:pStyle w:val="Heading2"/>
        <w:rPr>
          <w:lang w:val="pl-PL"/>
        </w:rPr>
      </w:pPr>
      <w:bookmarkStart w:id="21" w:name="_Toc433750170"/>
      <w:r w:rsidRPr="00CD621F">
        <w:rPr>
          <w:lang w:val="pl-PL"/>
        </w:rPr>
        <w:t>Moduł administratora</w:t>
      </w:r>
      <w:bookmarkEnd w:id="21"/>
    </w:p>
    <w:p w:rsidR="00BE0E2E" w:rsidRDefault="00BE0E2E" w:rsidP="00BE0E2E">
      <w:pPr>
        <w:pStyle w:val="Heading3"/>
        <w:rPr>
          <w:lang w:val="pl-PL"/>
        </w:rPr>
      </w:pPr>
      <w:bookmarkStart w:id="22" w:name="_Toc433750171"/>
      <w:r>
        <w:rPr>
          <w:lang w:val="pl-PL"/>
        </w:rPr>
        <w:t>Opis modułu</w:t>
      </w:r>
      <w:bookmarkEnd w:id="22"/>
    </w:p>
    <w:p w:rsidR="00397C81" w:rsidRPr="00397C81" w:rsidRDefault="00397C81" w:rsidP="00397C81">
      <w:pPr>
        <w:rPr>
          <w:lang w:val="pl-PL"/>
        </w:rPr>
      </w:pPr>
      <w:r>
        <w:rPr>
          <w:lang w:val="pl-PL"/>
        </w:rPr>
        <w:t xml:space="preserve">Zawiera zestaw funkcjonalności związanych z zarządzaniem systemem oraz elementami, które pozostają widoczne na wszystkich podstronach. </w:t>
      </w:r>
    </w:p>
    <w:p w:rsidR="00404CFC" w:rsidRDefault="00533FE5" w:rsidP="00404CFC">
      <w:pPr>
        <w:pStyle w:val="BodyText"/>
        <w:rPr>
          <w:lang w:val="pl-PL"/>
        </w:rPr>
      </w:pPr>
      <w:r>
        <w:rPr>
          <w:lang w:val="pl-PL"/>
        </w:rPr>
        <w:t>Konfiguracja menu</w:t>
      </w:r>
      <w:r w:rsidR="00404CFC">
        <w:rPr>
          <w:lang w:val="pl-PL"/>
        </w:rPr>
        <w:t xml:space="preserve"> – pozwala na konfigurację</w:t>
      </w:r>
      <w:r>
        <w:rPr>
          <w:lang w:val="pl-PL"/>
        </w:rPr>
        <w:t xml:space="preserve"> zestawu odnośników</w:t>
      </w:r>
      <w:r w:rsidR="00404CFC">
        <w:rPr>
          <w:lang w:val="pl-PL"/>
        </w:rPr>
        <w:t xml:space="preserve"> wyświetlanego na wszystkich </w:t>
      </w:r>
      <w:r>
        <w:rPr>
          <w:lang w:val="pl-PL"/>
        </w:rPr>
        <w:t>pod</w:t>
      </w:r>
      <w:r w:rsidR="00404CFC">
        <w:rPr>
          <w:lang w:val="pl-PL"/>
        </w:rPr>
        <w:t xml:space="preserve">stronach. Konfiguracja polega na dodawaniu istniejących podstron serwisu. Dla każdego z języków istnieje osobna konfiguracja w </w:t>
      </w:r>
      <w:proofErr w:type="gramStart"/>
      <w:r w:rsidR="00404CFC">
        <w:rPr>
          <w:lang w:val="pl-PL"/>
        </w:rPr>
        <w:t>związku z czym</w:t>
      </w:r>
      <w:proofErr w:type="gramEnd"/>
      <w:r w:rsidR="00404CFC">
        <w:rPr>
          <w:lang w:val="pl-PL"/>
        </w:rPr>
        <w:t xml:space="preserve"> w różnych wersjach językowych możemy mieć zupełnie różne odnośniki w menu.</w:t>
      </w:r>
    </w:p>
    <w:p w:rsidR="00CA5E26" w:rsidRDefault="00C6265A" w:rsidP="00404CFC">
      <w:pPr>
        <w:pStyle w:val="BodyText"/>
        <w:rPr>
          <w:lang w:val="pl-PL"/>
        </w:rPr>
      </w:pPr>
      <w:r>
        <w:rPr>
          <w:lang w:val="pl-PL"/>
        </w:rPr>
        <w:t>Zarządzanie językami</w:t>
      </w:r>
      <w:r w:rsidR="00CA5E26">
        <w:rPr>
          <w:lang w:val="pl-PL"/>
        </w:rPr>
        <w:t xml:space="preserve"> – umożliwia zarządzanie wersjami językowymi systemu. Pozwala na dodanie nowego języka wraz ze zdefiniowaniem tłumaczeń dla statycznych tekstów zawartych na stronie. </w:t>
      </w:r>
    </w:p>
    <w:p w:rsidR="00BE0E2E" w:rsidRDefault="00BE0E2E" w:rsidP="00657C2E">
      <w:pPr>
        <w:pStyle w:val="Heading3"/>
        <w:rPr>
          <w:lang w:val="pl-PL"/>
        </w:rPr>
      </w:pPr>
      <w:bookmarkStart w:id="23" w:name="_Toc433750172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23"/>
    </w:p>
    <w:p w:rsidR="007122CC" w:rsidRDefault="00126328" w:rsidP="007122CC">
      <w:pPr>
        <w:keepNext/>
        <w:spacing w:after="0"/>
      </w:pPr>
      <w:r>
        <w:object w:dxaOrig="10680" w:dyaOrig="4486">
          <v:shape id="_x0000_i1025" type="#_x0000_t75" style="width:468pt;height:196.5pt" o:ole="">
            <v:imagedata r:id="rId19" o:title=""/>
          </v:shape>
          <o:OLEObject Type="Embed" ProgID="Visio.Drawing.15" ShapeID="_x0000_i1025" DrawAspect="Content" ObjectID="_1507492031" r:id="rId20"/>
        </w:object>
      </w:r>
    </w:p>
    <w:p w:rsidR="004D7524" w:rsidRPr="004D7524" w:rsidRDefault="007122CC" w:rsidP="007122CC">
      <w:pPr>
        <w:pStyle w:val="Caption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fldSimple w:instr=" SEQ Rysunek \* ARABIC ">
        <w:r w:rsidR="00807100">
          <w:rPr>
            <w:noProof/>
          </w:rPr>
          <w:t>5</w:t>
        </w:r>
      </w:fldSimple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</w:p>
    <w:p w:rsidR="00C84312" w:rsidRDefault="00C84312" w:rsidP="00BE0E2E">
      <w:pPr>
        <w:pStyle w:val="Heading4"/>
        <w:rPr>
          <w:lang w:val="pl-PL"/>
        </w:rPr>
      </w:pPr>
      <w:r>
        <w:rPr>
          <w:lang w:val="pl-PL"/>
        </w:rPr>
        <w:t>Edycja menu nawigacyjnego</w:t>
      </w:r>
    </w:p>
    <w:p w:rsidR="00AB01AC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Edycja menu nawigacyjnego</w:t>
      </w:r>
    </w:p>
    <w:p w:rsidR="00AB01AC" w:rsidRPr="00770710" w:rsidRDefault="00AB01AC" w:rsidP="00AB01AC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Administrator</w:t>
      </w:r>
      <w:proofErr w:type="gramEnd"/>
    </w:p>
    <w:p w:rsidR="00AB01AC" w:rsidRPr="00770710" w:rsidRDefault="00AB01AC" w:rsidP="00AB01AC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szybkiego dostępu do najważniejszych elementów systemu</w:t>
      </w:r>
    </w:p>
    <w:p w:rsidR="00AB01AC" w:rsidRDefault="00AB01AC" w:rsidP="00AB01AC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B01AC" w:rsidRDefault="00AB01AC" w:rsidP="00D06700">
      <w:pPr>
        <w:pStyle w:val="ListParagraph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lastRenderedPageBreak/>
        <w:t>Administrator zgłasza chęć edycji menu nawigacyjnego</w:t>
      </w:r>
    </w:p>
    <w:p w:rsidR="00AB01AC" w:rsidRPr="00AB25C4" w:rsidRDefault="00AB01AC" w:rsidP="00D06700">
      <w:pPr>
        <w:pStyle w:val="ListParagraph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Administrator wybiera spośród listy stron te, do których odnośniki mają znajdować się w głównym menu</w:t>
      </w:r>
    </w:p>
    <w:p w:rsidR="00AB01AC" w:rsidRPr="00AB01AC" w:rsidRDefault="00AB01AC" w:rsidP="00D06700">
      <w:pPr>
        <w:pStyle w:val="ListParagraph"/>
        <w:numPr>
          <w:ilvl w:val="0"/>
          <w:numId w:val="1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proofErr w:type="gramStart"/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  <w:proofErr w:type="gramEnd"/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840A45" w:rsidP="00D0670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</w:t>
      </w:r>
      <w:r w:rsidR="007D2CD9">
        <w:rPr>
          <w:lang w:val="pl-PL"/>
        </w:rPr>
        <w:t xml:space="preserve"> otrzymuje informację o potrzebie dodania nowego języka</w:t>
      </w:r>
    </w:p>
    <w:p w:rsidR="007D2CD9" w:rsidRDefault="007D2CD9" w:rsidP="00D0670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dodaje nowy język do systemu</w:t>
      </w:r>
    </w:p>
    <w:p w:rsidR="007D2CD9" w:rsidRDefault="007D2CD9" w:rsidP="00D0670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</w:t>
      </w:r>
      <w:r w:rsidR="00453C03">
        <w:rPr>
          <w:lang w:val="pl-PL"/>
        </w:rPr>
        <w:t xml:space="preserve"> statycznych</w:t>
      </w:r>
      <w:r>
        <w:rPr>
          <w:lang w:val="pl-PL"/>
        </w:rPr>
        <w:t xml:space="preserve"> zawartości strony</w:t>
      </w:r>
    </w:p>
    <w:p w:rsidR="00453C03" w:rsidRDefault="00453C03" w:rsidP="00D0670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rator uzupełnia słownik tłumaczeń statycznych zawartości stron systemu</w:t>
      </w:r>
    </w:p>
    <w:p w:rsidR="00807100" w:rsidRPr="003F6AA5" w:rsidRDefault="007D2CD9" w:rsidP="003F6AA5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C36CEB" w:rsidRDefault="00C36CEB" w:rsidP="00807100">
      <w:pPr>
        <w:pStyle w:val="Heading1"/>
        <w:numPr>
          <w:ilvl w:val="0"/>
          <w:numId w:val="0"/>
        </w:numPr>
        <w:rPr>
          <w:lang w:val="pl-PL"/>
        </w:rPr>
      </w:pPr>
      <w:bookmarkStart w:id="24" w:name="_Toc433750173"/>
      <w:r w:rsidRPr="00CD621F">
        <w:rPr>
          <w:lang w:val="pl-PL"/>
        </w:rPr>
        <w:t>Wymagania niefunkcjonalne</w:t>
      </w:r>
      <w:bookmarkEnd w:id="24"/>
    </w:p>
    <w:p w:rsidR="00C36CEB" w:rsidRPr="00CD621F" w:rsidRDefault="00DF676F" w:rsidP="00D06700">
      <w:pPr>
        <w:pStyle w:val="BodyText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być zabezpieczony prze</w:t>
      </w:r>
      <w:r w:rsidR="00453C03">
        <w:rPr>
          <w:lang w:val="pl-PL"/>
        </w:rPr>
        <w:t>d</w:t>
      </w:r>
      <w:r w:rsidRPr="00CD621F">
        <w:rPr>
          <w:lang w:val="pl-PL"/>
        </w:rPr>
        <w:t xml:space="preserve">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EF0830" w:rsidRDefault="00DF676F" w:rsidP="00D06700">
      <w:pPr>
        <w:pStyle w:val="BodyText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System powinien umożliwiać defin</w:t>
      </w:r>
      <w:r w:rsidR="00453C03">
        <w:rPr>
          <w:lang w:val="pl-PL"/>
        </w:rPr>
        <w:t>iowanie ról z profilami dostępu.</w:t>
      </w:r>
    </w:p>
    <w:p w:rsidR="00DF676F" w:rsidRPr="00453C03" w:rsidRDefault="00DF676F" w:rsidP="00D06700">
      <w:pPr>
        <w:pStyle w:val="ListParagraph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 xml:space="preserve">System powinien dać się </w:t>
      </w:r>
      <w:r w:rsidR="00453C03" w:rsidRPr="00453C03">
        <w:rPr>
          <w:lang w:val="pl-PL"/>
        </w:rPr>
        <w:t>łatwo tłumaczyć na różne języki.</w:t>
      </w:r>
      <w:r w:rsidR="00453C03">
        <w:rPr>
          <w:lang w:val="pl-PL"/>
        </w:rPr>
        <w:t xml:space="preserve"> Bazowe języki to polski i angielski. </w:t>
      </w:r>
    </w:p>
    <w:p w:rsidR="00DF676F" w:rsidRDefault="00CD621F" w:rsidP="00D06700">
      <w:pPr>
        <w:pStyle w:val="BodyText"/>
        <w:numPr>
          <w:ilvl w:val="0"/>
          <w:numId w:val="30"/>
        </w:numPr>
        <w:rPr>
          <w:lang w:val="pl-PL"/>
        </w:rPr>
      </w:pPr>
      <w:r w:rsidRPr="00CD621F">
        <w:rPr>
          <w:lang w:val="pl-PL"/>
        </w:rPr>
        <w:t>Każdy element systemu powinien móc mieć tłumaczenie na dowolny</w:t>
      </w:r>
      <w:r w:rsidR="00453C03">
        <w:rPr>
          <w:lang w:val="pl-PL"/>
        </w:rPr>
        <w:t xml:space="preserve"> nowy</w:t>
      </w:r>
      <w:r w:rsidRPr="00CD621F">
        <w:rPr>
          <w:lang w:val="pl-PL"/>
        </w:rPr>
        <w:t xml:space="preserve">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D06700">
      <w:pPr>
        <w:pStyle w:val="BodyText"/>
        <w:numPr>
          <w:ilvl w:val="0"/>
          <w:numId w:val="30"/>
        </w:numPr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D06700">
      <w:pPr>
        <w:pStyle w:val="ListParagraph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Mozilla </w:t>
      </w:r>
      <w:proofErr w:type="spellStart"/>
      <w:r>
        <w:rPr>
          <w:lang w:val="pl-PL"/>
        </w:rPr>
        <w:t>Firefox</w:t>
      </w:r>
      <w:proofErr w:type="spellEnd"/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D06700">
      <w:pPr>
        <w:pStyle w:val="ListParagraph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D06700">
      <w:pPr>
        <w:pStyle w:val="ListParagraph"/>
        <w:numPr>
          <w:ilvl w:val="1"/>
          <w:numId w:val="30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807100" w:rsidRDefault="00715FE3" w:rsidP="00D06700">
      <w:pPr>
        <w:pStyle w:val="ListParagraph"/>
        <w:numPr>
          <w:ilvl w:val="0"/>
          <w:numId w:val="30"/>
        </w:numPr>
        <w:rPr>
          <w:lang w:val="pl-PL"/>
        </w:rPr>
      </w:pPr>
      <w:r w:rsidRPr="00453C03">
        <w:rPr>
          <w:lang w:val="pl-PL"/>
        </w:rPr>
        <w:t xml:space="preserve">Hasło do logowania w serwisie powinno być długości 8-16 znaków. </w:t>
      </w:r>
      <w:proofErr w:type="gramStart"/>
      <w:r w:rsidRPr="00453C03">
        <w:rPr>
          <w:lang w:val="pl-PL"/>
        </w:rPr>
        <w:t>dostępne</w:t>
      </w:r>
      <w:proofErr w:type="gramEnd"/>
      <w:r w:rsidRPr="00453C03">
        <w:rPr>
          <w:lang w:val="pl-PL"/>
        </w:rPr>
        <w:t xml:space="preserve"> są małe i wielkie litery alfabetu [a-</w:t>
      </w:r>
      <w:proofErr w:type="spellStart"/>
      <w:r w:rsidRPr="00453C03">
        <w:rPr>
          <w:lang w:val="pl-PL"/>
        </w:rPr>
        <w:t>zA</w:t>
      </w:r>
      <w:proofErr w:type="spellEnd"/>
      <w:r w:rsidRPr="00453C03">
        <w:rPr>
          <w:lang w:val="pl-PL"/>
        </w:rPr>
        <w:t>-z], liczby [0-9] oraz znaki interpunkcyjne [!@#$%^&amp;*()-=_+[]{};’\:”|,./&lt;&gt;?].</w:t>
      </w:r>
    </w:p>
    <w:p w:rsidR="00715FE3" w:rsidRPr="00807100" w:rsidRDefault="00807100" w:rsidP="00807100">
      <w:pPr>
        <w:rPr>
          <w:lang w:val="pl-PL"/>
        </w:rPr>
      </w:pPr>
      <w:r>
        <w:rPr>
          <w:lang w:val="pl-PL"/>
        </w:rPr>
        <w:br w:type="page"/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5" w:name="_Toc433750174"/>
      <w:r w:rsidRPr="00CD621F">
        <w:rPr>
          <w:lang w:val="pl-PL"/>
        </w:rPr>
        <w:lastRenderedPageBreak/>
        <w:t>Specyfikacja uzupełniająca</w:t>
      </w:r>
      <w:bookmarkEnd w:id="25"/>
    </w:p>
    <w:p w:rsidR="004D07F5" w:rsidRPr="009C3692" w:rsidRDefault="00807100" w:rsidP="00807100">
      <w:pPr>
        <w:pStyle w:val="List"/>
        <w:numPr>
          <w:ilvl w:val="0"/>
          <w:numId w:val="34"/>
        </w:numPr>
        <w:rPr>
          <w:lang w:val="pl-PL"/>
        </w:rPr>
      </w:pPr>
      <w:r>
        <w:rPr>
          <w:lang w:val="pl-PL"/>
        </w:rPr>
        <w:t>Zakładamy, że i</w:t>
      </w:r>
      <w:r w:rsidR="00CD621F" w:rsidRPr="009C3692">
        <w:rPr>
          <w:lang w:val="pl-PL"/>
        </w:rPr>
        <w:t xml:space="preserve">nterfejs </w:t>
      </w:r>
      <w:r w:rsidR="00E86382" w:rsidRPr="009C3692">
        <w:rPr>
          <w:lang w:val="pl-PL"/>
        </w:rPr>
        <w:t>użytkownika</w:t>
      </w:r>
      <w:r>
        <w:rPr>
          <w:lang w:val="pl-PL"/>
        </w:rPr>
        <w:t xml:space="preserve"> będzie</w:t>
      </w:r>
      <w:r w:rsidR="00E86382" w:rsidRPr="009C3692">
        <w:rPr>
          <w:lang w:val="pl-PL"/>
        </w:rPr>
        <w:t xml:space="preserve"> zgodny z</w:t>
      </w:r>
      <w:r w:rsidR="00CD621F"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Default="004D07F5" w:rsidP="00807100">
      <w:pPr>
        <w:pStyle w:val="List"/>
        <w:numPr>
          <w:ilvl w:val="0"/>
          <w:numId w:val="34"/>
        </w:numPr>
        <w:rPr>
          <w:lang w:val="pl-PL"/>
        </w:rPr>
      </w:pPr>
      <w:r w:rsidRPr="009C3692">
        <w:rPr>
          <w:lang w:val="pl-PL"/>
        </w:rPr>
        <w:t>Komunikacja z serwerem</w:t>
      </w:r>
      <w:r w:rsidR="00807100">
        <w:rPr>
          <w:lang w:val="pl-PL"/>
        </w:rPr>
        <w:t xml:space="preserve"> przewidziana jest</w:t>
      </w:r>
      <w:r w:rsidRPr="009C3692">
        <w:rPr>
          <w:lang w:val="pl-PL"/>
        </w:rPr>
        <w:t xml:space="preserve"> za pomocą protokołu </w:t>
      </w:r>
      <w:r w:rsidR="00807100">
        <w:rPr>
          <w:lang w:val="pl-PL"/>
        </w:rPr>
        <w:t>HTTP</w:t>
      </w:r>
      <w:r w:rsidRPr="009C3692">
        <w:rPr>
          <w:lang w:val="pl-PL"/>
        </w:rPr>
        <w:t>.</w:t>
      </w:r>
    </w:p>
    <w:p w:rsidR="00807100" w:rsidRDefault="00807100" w:rsidP="00807100">
      <w:pPr>
        <w:pStyle w:val="List"/>
        <w:numPr>
          <w:ilvl w:val="0"/>
          <w:numId w:val="34"/>
        </w:numPr>
        <w:rPr>
          <w:lang w:val="pl-PL"/>
        </w:rPr>
      </w:pPr>
      <w:r>
        <w:rPr>
          <w:lang w:val="pl-PL"/>
        </w:rPr>
        <w:t xml:space="preserve">Design strony inspirowany jest designem istniejącej strony Filharmonii Warszawskiej </w:t>
      </w:r>
      <w:r w:rsidRPr="00807100">
        <w:rPr>
          <w:lang w:val="pl-PL"/>
        </w:rPr>
        <w:t>http</w:t>
      </w:r>
      <w:proofErr w:type="gramStart"/>
      <w:r w:rsidRPr="00807100">
        <w:rPr>
          <w:lang w:val="pl-PL"/>
        </w:rPr>
        <w:t>://filharmonia</w:t>
      </w:r>
      <w:proofErr w:type="gramEnd"/>
      <w:r w:rsidRPr="00807100">
        <w:rPr>
          <w:lang w:val="pl-PL"/>
        </w:rPr>
        <w:t>.</w:t>
      </w:r>
      <w:proofErr w:type="gramStart"/>
      <w:r w:rsidRPr="00807100">
        <w:rPr>
          <w:lang w:val="pl-PL"/>
        </w:rPr>
        <w:t>pl</w:t>
      </w:r>
      <w:proofErr w:type="gramEnd"/>
      <w:r w:rsidRPr="00807100">
        <w:rPr>
          <w:lang w:val="pl-PL"/>
        </w:rPr>
        <w:t>/</w:t>
      </w:r>
      <w:r>
        <w:rPr>
          <w:lang w:val="pl-PL"/>
        </w:rPr>
        <w:t>.</w:t>
      </w:r>
    </w:p>
    <w:p w:rsidR="00807100" w:rsidRDefault="00807100" w:rsidP="00807100">
      <w:pPr>
        <w:pStyle w:val="List"/>
        <w:keepNext/>
        <w:ind w:left="0" w:firstLine="1"/>
        <w:jc w:val="center"/>
      </w:pPr>
      <w:r>
        <w:rPr>
          <w:noProof/>
        </w:rPr>
        <w:drawing>
          <wp:inline distT="0" distB="0" distL="0" distR="0">
            <wp:extent cx="6124575" cy="6699735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zykład_layoutu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669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100" w:rsidRDefault="00807100" w:rsidP="00807100">
      <w:pPr>
        <w:pStyle w:val="Caption"/>
        <w:rPr>
          <w:lang w:val="pl-PL"/>
        </w:rPr>
      </w:pPr>
      <w:r w:rsidRPr="00537AB8">
        <w:rPr>
          <w:lang w:val="pl-PL"/>
        </w:rPr>
        <w:t xml:space="preserve">Rysunek </w:t>
      </w:r>
      <w:r w:rsidR="002C0BDB">
        <w:fldChar w:fldCharType="begin"/>
      </w:r>
      <w:r w:rsidR="002C0BDB" w:rsidRPr="00537AB8">
        <w:rPr>
          <w:lang w:val="pl-PL"/>
        </w:rPr>
        <w:instrText xml:space="preserve"> SEQ Rysunek \* ARABIC </w:instrText>
      </w:r>
      <w:r w:rsidR="002C0BDB">
        <w:fldChar w:fldCharType="separate"/>
      </w:r>
      <w:r w:rsidRPr="00537AB8">
        <w:rPr>
          <w:noProof/>
          <w:lang w:val="pl-PL"/>
        </w:rPr>
        <w:t>6</w:t>
      </w:r>
      <w:r w:rsidR="002C0BDB">
        <w:rPr>
          <w:noProof/>
        </w:rPr>
        <w:fldChar w:fldCharType="end"/>
      </w:r>
      <w:r w:rsidRPr="00537AB8">
        <w:rPr>
          <w:lang w:val="pl-PL"/>
        </w:rPr>
        <w:t xml:space="preserve"> Przykładowe rozmieszczenie elementów strony głównej</w:t>
      </w:r>
    </w:p>
    <w:p w:rsidR="00B21633" w:rsidRDefault="00B21633" w:rsidP="00B21633">
      <w:pPr>
        <w:pStyle w:val="Heading1"/>
        <w:rPr>
          <w:lang w:val="pl-PL"/>
        </w:rPr>
      </w:pPr>
      <w:bookmarkStart w:id="26" w:name="_Toc433750175"/>
      <w:r>
        <w:rPr>
          <w:lang w:val="pl-PL"/>
        </w:rPr>
        <w:lastRenderedPageBreak/>
        <w:t>Metodyka rozwoju oprogramowania</w:t>
      </w:r>
      <w:bookmarkEnd w:id="26"/>
    </w:p>
    <w:p w:rsidR="006722F3" w:rsidRPr="006722F3" w:rsidRDefault="006722F3" w:rsidP="006722F3">
      <w:pPr>
        <w:pStyle w:val="Heading2"/>
        <w:rPr>
          <w:lang w:val="pl-PL"/>
        </w:rPr>
      </w:pPr>
      <w:bookmarkStart w:id="27" w:name="_Toc433750176"/>
      <w:r>
        <w:rPr>
          <w:lang w:val="pl-PL"/>
        </w:rPr>
        <w:t>Opis metodyki</w:t>
      </w:r>
      <w:bookmarkEnd w:id="27"/>
    </w:p>
    <w:p w:rsidR="006722F3" w:rsidRDefault="006722F3" w:rsidP="00B21633">
      <w:pPr>
        <w:rPr>
          <w:lang w:val="pl-PL"/>
        </w:rPr>
      </w:pPr>
      <w:r>
        <w:rPr>
          <w:lang w:val="pl-PL"/>
        </w:rPr>
        <w:t xml:space="preserve">Metodyka rozwoju oprogramowania określa </w:t>
      </w:r>
      <w:proofErr w:type="gramStart"/>
      <w:r>
        <w:rPr>
          <w:lang w:val="pl-PL"/>
        </w:rPr>
        <w:t>sposób w jaki</w:t>
      </w:r>
      <w:proofErr w:type="gramEnd"/>
      <w:r>
        <w:rPr>
          <w:lang w:val="pl-PL"/>
        </w:rPr>
        <w:t xml:space="preserve"> będzie przebiegał </w:t>
      </w:r>
      <w:r w:rsidRPr="006722F3">
        <w:rPr>
          <w:lang w:val="pl-PL"/>
        </w:rPr>
        <w:t xml:space="preserve">proces mający na celu </w:t>
      </w:r>
      <w:r>
        <w:rPr>
          <w:lang w:val="pl-PL"/>
        </w:rPr>
        <w:t>stworzenie systemu opisywanego w niniejszym dokumencie.</w:t>
      </w:r>
    </w:p>
    <w:p w:rsidR="00432936" w:rsidRDefault="00B21633" w:rsidP="00B21633">
      <w:pPr>
        <w:rPr>
          <w:lang w:val="pl-PL"/>
        </w:rPr>
      </w:pPr>
      <w:r>
        <w:rPr>
          <w:lang w:val="pl-PL"/>
        </w:rPr>
        <w:t xml:space="preserve">Proces rozwoju projektu zostanie przeprowadzony przy użyciu modelu </w:t>
      </w:r>
      <w:r w:rsidR="00432936">
        <w:rPr>
          <w:lang w:val="pl-PL"/>
        </w:rPr>
        <w:t>przyrostowego</w:t>
      </w:r>
      <w:r>
        <w:rPr>
          <w:lang w:val="pl-PL"/>
        </w:rPr>
        <w:t>. Wynika to z faktu, iż system można podzielić na stosunkowo niezależne moduły</w:t>
      </w:r>
      <w:r w:rsidR="00432936">
        <w:rPr>
          <w:lang w:val="pl-PL"/>
        </w:rPr>
        <w:t>.</w:t>
      </w:r>
      <w:r w:rsidR="00702091">
        <w:rPr>
          <w:lang w:val="pl-PL"/>
        </w:rPr>
        <w:t xml:space="preserve"> </w:t>
      </w:r>
    </w:p>
    <w:p w:rsidR="00B21633" w:rsidRDefault="00B21633" w:rsidP="00B21633">
      <w:pPr>
        <w:rPr>
          <w:lang w:val="pl-PL"/>
        </w:rPr>
      </w:pPr>
      <w:r>
        <w:rPr>
          <w:lang w:val="pl-PL"/>
        </w:rPr>
        <w:t>Planujemy podzielić projekt na fragmenty i implementować je w następujących po sobie iteracjach. Iteracja składa się z następujących faz:</w:t>
      </w:r>
    </w:p>
    <w:p w:rsidR="00432936" w:rsidRDefault="00432936" w:rsidP="00D06700">
      <w:pPr>
        <w:pStyle w:val="ListParagraph"/>
        <w:numPr>
          <w:ilvl w:val="0"/>
          <w:numId w:val="32"/>
        </w:numPr>
        <w:rPr>
          <w:lang w:val="pl-PL"/>
        </w:rPr>
      </w:pPr>
      <w:proofErr w:type="gramStart"/>
      <w:r>
        <w:rPr>
          <w:lang w:val="pl-PL"/>
        </w:rPr>
        <w:t>szczegółowy</w:t>
      </w:r>
      <w:proofErr w:type="gramEnd"/>
      <w:r>
        <w:rPr>
          <w:lang w:val="pl-PL"/>
        </w:rPr>
        <w:t xml:space="preserve"> projekt techniczny fragmentu systemu,</w:t>
      </w:r>
    </w:p>
    <w:p w:rsidR="00B21633" w:rsidRDefault="00B21633" w:rsidP="00D06700">
      <w:pPr>
        <w:pStyle w:val="ListParagraph"/>
        <w:numPr>
          <w:ilvl w:val="0"/>
          <w:numId w:val="32"/>
        </w:numPr>
        <w:rPr>
          <w:lang w:val="pl-PL"/>
        </w:rPr>
      </w:pPr>
      <w:proofErr w:type="gramStart"/>
      <w:r>
        <w:rPr>
          <w:lang w:val="pl-PL"/>
        </w:rPr>
        <w:t>implementacja</w:t>
      </w:r>
      <w:proofErr w:type="gramEnd"/>
      <w:r>
        <w:rPr>
          <w:lang w:val="pl-PL"/>
        </w:rPr>
        <w:t>,</w:t>
      </w:r>
    </w:p>
    <w:p w:rsidR="00432936" w:rsidRDefault="00B21633" w:rsidP="00D06700">
      <w:pPr>
        <w:pStyle w:val="ListParagraph"/>
        <w:numPr>
          <w:ilvl w:val="0"/>
          <w:numId w:val="32"/>
        </w:numPr>
        <w:rPr>
          <w:lang w:val="pl-PL"/>
        </w:rPr>
      </w:pPr>
      <w:proofErr w:type="gramStart"/>
      <w:r>
        <w:rPr>
          <w:lang w:val="pl-PL"/>
        </w:rPr>
        <w:t>testowanie</w:t>
      </w:r>
      <w:proofErr w:type="gramEnd"/>
      <w:r>
        <w:rPr>
          <w:lang w:val="pl-PL"/>
        </w:rPr>
        <w:t>.</w:t>
      </w:r>
    </w:p>
    <w:p w:rsidR="006722F3" w:rsidRDefault="006722F3" w:rsidP="006722F3">
      <w:pPr>
        <w:pStyle w:val="Heading2"/>
        <w:rPr>
          <w:lang w:val="pl-PL"/>
        </w:rPr>
      </w:pPr>
      <w:bookmarkStart w:id="28" w:name="_Toc433750177"/>
      <w:r>
        <w:rPr>
          <w:lang w:val="pl-PL"/>
        </w:rPr>
        <w:t>Opis testów</w:t>
      </w:r>
      <w:bookmarkEnd w:id="28"/>
    </w:p>
    <w:p w:rsidR="006722F3" w:rsidRDefault="006722F3" w:rsidP="006722F3">
      <w:pPr>
        <w:rPr>
          <w:lang w:val="pl-PL"/>
        </w:rPr>
      </w:pPr>
      <w:r>
        <w:rPr>
          <w:lang w:val="pl-PL"/>
        </w:rPr>
        <w:t>Funkcjonalności zawarte w poszczególnych iteracjach zostaną opatrzone testami. Przewidujemy zastosowanie następujących testów</w:t>
      </w:r>
      <w:r w:rsidR="00E113BA">
        <w:rPr>
          <w:lang w:val="pl-PL"/>
        </w:rPr>
        <w:t xml:space="preserve"> dynamicznych</w:t>
      </w:r>
      <w:r>
        <w:rPr>
          <w:lang w:val="pl-PL"/>
        </w:rPr>
        <w:t>:</w:t>
      </w:r>
    </w:p>
    <w:p w:rsidR="006722F3" w:rsidRDefault="006722F3" w:rsidP="00D06700">
      <w:pPr>
        <w:pStyle w:val="ListParagraph"/>
        <w:numPr>
          <w:ilvl w:val="0"/>
          <w:numId w:val="33"/>
        </w:numPr>
        <w:rPr>
          <w:lang w:val="pl-PL"/>
        </w:rPr>
      </w:pPr>
      <w:proofErr w:type="gramStart"/>
      <w:r>
        <w:rPr>
          <w:lang w:val="pl-PL"/>
        </w:rPr>
        <w:t>jednostkowe</w:t>
      </w:r>
      <w:proofErr w:type="gramEnd"/>
      <w:r>
        <w:rPr>
          <w:lang w:val="pl-PL"/>
        </w:rPr>
        <w:t>,</w:t>
      </w:r>
    </w:p>
    <w:p w:rsidR="00E113BA" w:rsidRPr="00E113BA" w:rsidRDefault="006722F3" w:rsidP="00D06700">
      <w:pPr>
        <w:pStyle w:val="ListParagraph"/>
        <w:numPr>
          <w:ilvl w:val="0"/>
          <w:numId w:val="33"/>
        </w:numPr>
        <w:rPr>
          <w:lang w:val="pl-PL"/>
        </w:rPr>
      </w:pPr>
      <w:proofErr w:type="gramStart"/>
      <w:r>
        <w:rPr>
          <w:lang w:val="pl-PL"/>
        </w:rPr>
        <w:t>funkcjonalne</w:t>
      </w:r>
      <w:proofErr w:type="gramEnd"/>
      <w:r w:rsidR="00E113BA">
        <w:rPr>
          <w:lang w:val="pl-PL"/>
        </w:rPr>
        <w:t>.</w:t>
      </w:r>
    </w:p>
    <w:p w:rsidR="006722F3" w:rsidRDefault="006722F3" w:rsidP="006722F3">
      <w:pPr>
        <w:pStyle w:val="Heading2"/>
        <w:rPr>
          <w:lang w:val="pl-PL"/>
        </w:rPr>
      </w:pPr>
      <w:bookmarkStart w:id="29" w:name="_Toc433750178"/>
      <w:r>
        <w:rPr>
          <w:lang w:val="pl-PL"/>
        </w:rPr>
        <w:t>Wersjonowanie</w:t>
      </w:r>
      <w:bookmarkEnd w:id="29"/>
    </w:p>
    <w:p w:rsidR="006722F3" w:rsidRPr="006722F3" w:rsidRDefault="006722F3" w:rsidP="006722F3">
      <w:pPr>
        <w:rPr>
          <w:lang w:val="pl-PL"/>
        </w:rPr>
      </w:pPr>
      <w:r>
        <w:rPr>
          <w:lang w:val="pl-PL"/>
        </w:rPr>
        <w:t>W celu zapienienia ciągłej integracji systemu i zabezpieczenia się przed utratą wytworzonego przyrostu stosujemy wersjonowanie plików projektu. Korzystamy z systemu wersjonowania Git poprzez platformę gitlab.</w:t>
      </w:r>
      <w:proofErr w:type="gramStart"/>
      <w:r>
        <w:rPr>
          <w:lang w:val="pl-PL"/>
        </w:rPr>
        <w:t>com</w:t>
      </w:r>
      <w:proofErr w:type="gramEnd"/>
      <w:r>
        <w:rPr>
          <w:lang w:val="pl-PL"/>
        </w:rPr>
        <w:t xml:space="preserve">. </w:t>
      </w:r>
      <w:r w:rsidR="00746491">
        <w:rPr>
          <w:lang w:val="pl-PL"/>
        </w:rPr>
        <w:t>Udostępnia ona bogaty zestaw narzędzi pozwalających planować i kontrolować bieżącą pracę, dzielić między siebie zadania i obserwować przyrost w perspektywie czasowej.</w:t>
      </w:r>
    </w:p>
    <w:sectPr w:rsidR="006722F3" w:rsidRPr="006722F3" w:rsidSect="00C44F53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5228" w:rsidRDefault="007A5228" w:rsidP="008D4AFD">
      <w:pPr>
        <w:spacing w:after="0" w:line="240" w:lineRule="auto"/>
      </w:pPr>
      <w:r>
        <w:separator/>
      </w:r>
    </w:p>
  </w:endnote>
  <w:endnote w:type="continuationSeparator" w:id="0">
    <w:p w:rsidR="007A5228" w:rsidRDefault="007A5228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C0BDB" w:rsidRDefault="002C0BD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6AA5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2C0BDB" w:rsidRDefault="002C0BD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5228" w:rsidRDefault="007A5228" w:rsidP="008D4AFD">
      <w:pPr>
        <w:spacing w:after="0" w:line="240" w:lineRule="auto"/>
      </w:pPr>
      <w:r>
        <w:separator/>
      </w:r>
    </w:p>
  </w:footnote>
  <w:footnote w:type="continuationSeparator" w:id="0">
    <w:p w:rsidR="007A5228" w:rsidRDefault="007A5228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79507B6"/>
    <w:multiLevelType w:val="hybridMultilevel"/>
    <w:tmpl w:val="0BCE34F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62CEF"/>
    <w:multiLevelType w:val="hybridMultilevel"/>
    <w:tmpl w:val="0BA2AA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D2314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1A3EFA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2E686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9CF2522"/>
    <w:multiLevelType w:val="hybridMultilevel"/>
    <w:tmpl w:val="86D6499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B1460EE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2BF7BF1"/>
    <w:multiLevelType w:val="hybridMultilevel"/>
    <w:tmpl w:val="1BE0B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0FA7CDC"/>
    <w:multiLevelType w:val="hybridMultilevel"/>
    <w:tmpl w:val="8F96FB8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DC2EDF"/>
    <w:multiLevelType w:val="hybridMultilevel"/>
    <w:tmpl w:val="999C7A5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9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9"/>
  </w:num>
  <w:num w:numId="10">
    <w:abstractNumId w:val="6"/>
  </w:num>
  <w:num w:numId="11">
    <w:abstractNumId w:val="5"/>
  </w:num>
  <w:num w:numId="12">
    <w:abstractNumId w:val="25"/>
  </w:num>
  <w:num w:numId="13">
    <w:abstractNumId w:val="16"/>
  </w:num>
  <w:num w:numId="14">
    <w:abstractNumId w:val="23"/>
  </w:num>
  <w:num w:numId="15">
    <w:abstractNumId w:val="3"/>
  </w:num>
  <w:num w:numId="16">
    <w:abstractNumId w:val="30"/>
  </w:num>
  <w:num w:numId="17">
    <w:abstractNumId w:val="24"/>
  </w:num>
  <w:num w:numId="18">
    <w:abstractNumId w:val="7"/>
  </w:num>
  <w:num w:numId="19">
    <w:abstractNumId w:val="10"/>
  </w:num>
  <w:num w:numId="20">
    <w:abstractNumId w:val="34"/>
  </w:num>
  <w:num w:numId="21">
    <w:abstractNumId w:val="15"/>
  </w:num>
  <w:num w:numId="22">
    <w:abstractNumId w:val="32"/>
  </w:num>
  <w:num w:numId="23">
    <w:abstractNumId w:val="12"/>
  </w:num>
  <w:num w:numId="24">
    <w:abstractNumId w:val="33"/>
  </w:num>
  <w:num w:numId="25">
    <w:abstractNumId w:val="2"/>
  </w:num>
  <w:num w:numId="26">
    <w:abstractNumId w:val="11"/>
  </w:num>
  <w:num w:numId="27">
    <w:abstractNumId w:val="4"/>
  </w:num>
  <w:num w:numId="28">
    <w:abstractNumId w:val="28"/>
  </w:num>
  <w:num w:numId="29">
    <w:abstractNumId w:val="31"/>
  </w:num>
  <w:num w:numId="30">
    <w:abstractNumId w:val="13"/>
  </w:num>
  <w:num w:numId="31">
    <w:abstractNumId w:val="36"/>
  </w:num>
  <w:num w:numId="32">
    <w:abstractNumId w:val="35"/>
  </w:num>
  <w:num w:numId="33">
    <w:abstractNumId w:val="26"/>
  </w:num>
  <w:num w:numId="34">
    <w:abstractNumId w:val="17"/>
  </w:num>
  <w:num w:numId="35">
    <w:abstractNumId w:val="22"/>
  </w:num>
  <w:num w:numId="36">
    <w:abstractNumId w:val="20"/>
  </w:num>
  <w:num w:numId="37">
    <w:abstractNumId w:val="2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26328"/>
    <w:rsid w:val="0014224B"/>
    <w:rsid w:val="00156C2E"/>
    <w:rsid w:val="001729C6"/>
    <w:rsid w:val="00176F73"/>
    <w:rsid w:val="00183416"/>
    <w:rsid w:val="001865C9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C0BDB"/>
    <w:rsid w:val="002E138A"/>
    <w:rsid w:val="002F142C"/>
    <w:rsid w:val="003161B8"/>
    <w:rsid w:val="00326A78"/>
    <w:rsid w:val="00337C5F"/>
    <w:rsid w:val="00365C8D"/>
    <w:rsid w:val="00397C81"/>
    <w:rsid w:val="003A3CA3"/>
    <w:rsid w:val="003C638D"/>
    <w:rsid w:val="003D7A7C"/>
    <w:rsid w:val="003F6AA5"/>
    <w:rsid w:val="00401810"/>
    <w:rsid w:val="00404CFC"/>
    <w:rsid w:val="00432936"/>
    <w:rsid w:val="00451C06"/>
    <w:rsid w:val="00453C03"/>
    <w:rsid w:val="004705B8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33FE5"/>
    <w:rsid w:val="00537AB8"/>
    <w:rsid w:val="00546CF2"/>
    <w:rsid w:val="00546D0C"/>
    <w:rsid w:val="0055434D"/>
    <w:rsid w:val="005572DE"/>
    <w:rsid w:val="00583892"/>
    <w:rsid w:val="0058564A"/>
    <w:rsid w:val="00597177"/>
    <w:rsid w:val="005A6973"/>
    <w:rsid w:val="005F5388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722F3"/>
    <w:rsid w:val="006C4CE7"/>
    <w:rsid w:val="006E6D2D"/>
    <w:rsid w:val="006F35A6"/>
    <w:rsid w:val="006F4DFA"/>
    <w:rsid w:val="00702091"/>
    <w:rsid w:val="007122CC"/>
    <w:rsid w:val="00715FE3"/>
    <w:rsid w:val="0074340D"/>
    <w:rsid w:val="0074601E"/>
    <w:rsid w:val="00746491"/>
    <w:rsid w:val="00756DE5"/>
    <w:rsid w:val="0076010C"/>
    <w:rsid w:val="00762016"/>
    <w:rsid w:val="00770710"/>
    <w:rsid w:val="007774A5"/>
    <w:rsid w:val="007A1621"/>
    <w:rsid w:val="007A5228"/>
    <w:rsid w:val="007C1843"/>
    <w:rsid w:val="007C276C"/>
    <w:rsid w:val="007D2CD9"/>
    <w:rsid w:val="007D67A8"/>
    <w:rsid w:val="00807100"/>
    <w:rsid w:val="0082322F"/>
    <w:rsid w:val="00836D41"/>
    <w:rsid w:val="00840A45"/>
    <w:rsid w:val="008414E2"/>
    <w:rsid w:val="00846386"/>
    <w:rsid w:val="008638DE"/>
    <w:rsid w:val="008D4AFD"/>
    <w:rsid w:val="008F20BE"/>
    <w:rsid w:val="008F46F7"/>
    <w:rsid w:val="00900DAA"/>
    <w:rsid w:val="00916193"/>
    <w:rsid w:val="00933B69"/>
    <w:rsid w:val="009745B2"/>
    <w:rsid w:val="0097543C"/>
    <w:rsid w:val="009B368E"/>
    <w:rsid w:val="009C0DC1"/>
    <w:rsid w:val="009C3692"/>
    <w:rsid w:val="009C7E67"/>
    <w:rsid w:val="009D797D"/>
    <w:rsid w:val="009E2F79"/>
    <w:rsid w:val="00A27B68"/>
    <w:rsid w:val="00A467F3"/>
    <w:rsid w:val="00A53D9F"/>
    <w:rsid w:val="00A56824"/>
    <w:rsid w:val="00AB01AC"/>
    <w:rsid w:val="00AB25C4"/>
    <w:rsid w:val="00AC2B2E"/>
    <w:rsid w:val="00AD102B"/>
    <w:rsid w:val="00AF1C97"/>
    <w:rsid w:val="00AF6E21"/>
    <w:rsid w:val="00B01A7C"/>
    <w:rsid w:val="00B106B1"/>
    <w:rsid w:val="00B16A9D"/>
    <w:rsid w:val="00B21633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6265A"/>
    <w:rsid w:val="00C84312"/>
    <w:rsid w:val="00C86EFE"/>
    <w:rsid w:val="00CA1783"/>
    <w:rsid w:val="00CA5E26"/>
    <w:rsid w:val="00CB78F1"/>
    <w:rsid w:val="00CC6D46"/>
    <w:rsid w:val="00CD621F"/>
    <w:rsid w:val="00D06700"/>
    <w:rsid w:val="00D266C5"/>
    <w:rsid w:val="00D66E68"/>
    <w:rsid w:val="00D8516E"/>
    <w:rsid w:val="00D93B3F"/>
    <w:rsid w:val="00D96E1F"/>
    <w:rsid w:val="00DA3022"/>
    <w:rsid w:val="00DB0976"/>
    <w:rsid w:val="00DB5309"/>
    <w:rsid w:val="00DF676F"/>
    <w:rsid w:val="00E102BD"/>
    <w:rsid w:val="00E113BA"/>
    <w:rsid w:val="00E24173"/>
    <w:rsid w:val="00E86382"/>
    <w:rsid w:val="00EA1F7C"/>
    <w:rsid w:val="00EA357C"/>
    <w:rsid w:val="00EA4915"/>
    <w:rsid w:val="00EA4C3A"/>
    <w:rsid w:val="00EC0AC4"/>
    <w:rsid w:val="00EC1902"/>
    <w:rsid w:val="00EC2D64"/>
    <w:rsid w:val="00ED2827"/>
    <w:rsid w:val="00EF0830"/>
    <w:rsid w:val="00EF328E"/>
    <w:rsid w:val="00F16BD2"/>
    <w:rsid w:val="00F24E64"/>
    <w:rsid w:val="00F528B2"/>
    <w:rsid w:val="00F76948"/>
    <w:rsid w:val="00F93CF2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9995EB0-06F6-4DBD-9F73-64B74F6C16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7E67"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  <w:style w:type="paragraph" w:styleId="EndnoteText">
    <w:name w:val="endnote text"/>
    <w:basedOn w:val="Normal"/>
    <w:link w:val="EndnoteTextChar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C2B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C2B2E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377F5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diagramLayout" Target="diagrams/layout1.xml"/><Relationship Id="rId18" Type="http://schemas.openxmlformats.org/officeDocument/2006/relationships/package" Target="embeddings/Rysunek_programu_Microsoft_Visio3.vsdx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diagramData" Target="diagrams/data1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package" Target="embeddings/Rysunek_programu_Microsoft_Visio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Rysunek_programu_Microsoft_Visio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diagramColors" Target="diagrams/colors1.xm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package" Target="embeddings/Rysunek_programu_Microsoft_Visio1.vsdx"/><Relationship Id="rId14" Type="http://schemas.openxmlformats.org/officeDocument/2006/relationships/diagramQuickStyle" Target="diagrams/quickStyle1.xml"/><Relationship Id="rId22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5F961714-10CD-48B0-9967-43F5C1E34E35}" type="presOf" srcId="{D7026AA4-8C81-456F-B99F-C4ACBCBDD65E}" destId="{D3536303-AC45-4D42-B008-1F7185A7B5A1}" srcOrd="0" destOrd="0" presId="urn:microsoft.com/office/officeart/2005/8/layout/hierarchy2"/>
    <dgm:cxn modelId="{8D8F8183-66DA-4418-9B8C-EF0E66A8F882}" type="presOf" srcId="{3D326954-D8F3-4A50-9807-9C73DC26F225}" destId="{27C67132-0040-43D6-9FE9-34B800A5595E}" srcOrd="0" destOrd="0" presId="urn:microsoft.com/office/officeart/2005/8/layout/hierarchy2"/>
    <dgm:cxn modelId="{741A324E-87F7-4D44-BBE5-FA3F4677A149}" type="presOf" srcId="{591086E5-3CB7-431D-AFBE-574B4EFEDDFF}" destId="{CA3C065A-C516-4235-914B-E7477FFE6C11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D00CF568-D004-4777-8F85-F83F36C2BCC7}" type="presOf" srcId="{D7026AA4-8C81-456F-B99F-C4ACBCBDD65E}" destId="{C2954993-483E-415E-B821-D57006AB9F6E}" srcOrd="1" destOrd="0" presId="urn:microsoft.com/office/officeart/2005/8/layout/hierarchy2"/>
    <dgm:cxn modelId="{516D216B-8DB0-4792-AA97-0663D4F9D711}" type="presOf" srcId="{F4AD95ED-80AF-4366-85D5-FCED8BC94410}" destId="{92CEB5B5-8F84-470D-BA75-F9F6A8546651}" srcOrd="0" destOrd="0" presId="urn:microsoft.com/office/officeart/2005/8/layout/hierarchy2"/>
    <dgm:cxn modelId="{6AD90332-AB0E-4C4C-A40C-5B3B0B45D522}" type="presOf" srcId="{D9430EEF-E884-48F6-AD5C-1F9E7ECFD8B6}" destId="{2C2F9879-D6D7-4ED7-8B2E-DFCF7BCE74CA}" srcOrd="0" destOrd="0" presId="urn:microsoft.com/office/officeart/2005/8/layout/hierarchy2"/>
    <dgm:cxn modelId="{5D53B3F4-836B-4FC6-A41E-8AF51B5624B1}" type="presOf" srcId="{86B1AE10-888B-4A54-A6B9-E91489917C6E}" destId="{D789D313-5584-4980-939B-717212712BF5}" srcOrd="1" destOrd="0" presId="urn:microsoft.com/office/officeart/2005/8/layout/hierarchy2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960511F0-7C50-4DBC-B8E7-F6BEF86EA144}" type="presOf" srcId="{786A7877-3964-40DC-BD36-058D3FED8380}" destId="{A771428D-2DBF-4F58-967A-E9E4010E3F0E}" srcOrd="0" destOrd="0" presId="urn:microsoft.com/office/officeart/2005/8/layout/hierarchy2"/>
    <dgm:cxn modelId="{7485F5C0-ADBD-4650-97F8-F2A3B0417A2E}" type="presOf" srcId="{0FD2F8BC-89D1-4A6F-BBB5-017028F66DEC}" destId="{155C00BA-EEFF-4C4A-B5A7-31C20DD38225}" srcOrd="0" destOrd="0" presId="urn:microsoft.com/office/officeart/2005/8/layout/hierarchy2"/>
    <dgm:cxn modelId="{86F3D0C5-5095-4284-BB75-0F3693614EEA}" type="presOf" srcId="{3D5117B7-1185-4320-9A2A-528D54B18428}" destId="{0C62FF27-6523-4069-81B8-FD70223ABAAA}" srcOrd="0" destOrd="0" presId="urn:microsoft.com/office/officeart/2005/8/layout/hierarchy2"/>
    <dgm:cxn modelId="{CB973E34-ADB3-4FD2-A221-9E2EEC3F3F5C}" type="presOf" srcId="{591086E5-3CB7-431D-AFBE-574B4EFEDDFF}" destId="{97F904A7-09ED-47A5-AE11-B191BFC696A7}" srcOrd="1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4649AF1A-3C15-49C9-9B01-6D5331BDFE32}" type="presOf" srcId="{C086F9B5-7CA2-4999-A228-76042C98631C}" destId="{63553B4D-6C37-425F-9996-3DE23AA0D8E1}" srcOrd="0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E7481BB9-4903-4EDA-9EEA-FC0239E1241D}" type="presOf" srcId="{786A7877-3964-40DC-BD36-058D3FED8380}" destId="{ADA3D404-BC01-44C6-A66F-1AE32B43F003}" srcOrd="1" destOrd="0" presId="urn:microsoft.com/office/officeart/2005/8/layout/hierarchy2"/>
    <dgm:cxn modelId="{174CB04F-1331-4F0E-AF7F-333C7E1C587A}" type="presOf" srcId="{A4E72756-C958-4037-A664-D719E1C1E003}" destId="{AFA90631-9D5C-4F14-87E8-87DCF2D21615}" srcOrd="0" destOrd="0" presId="urn:microsoft.com/office/officeart/2005/8/layout/hierarchy2"/>
    <dgm:cxn modelId="{2FFA1F90-1103-4FA7-BD56-642DD5EF531E}" type="presOf" srcId="{6F556CDB-36CF-4601-B719-2191D4307D3B}" destId="{D252F117-95A8-4317-9BCC-1BF2D90A90E8}" srcOrd="0" destOrd="0" presId="urn:microsoft.com/office/officeart/2005/8/layout/hierarchy2"/>
    <dgm:cxn modelId="{581DBCC8-36A0-43D5-9297-4D063AB08ADC}" type="presOf" srcId="{4BC9D1D2-366C-4467-AD49-115829CC4761}" destId="{3D02EB9F-90C1-4514-A447-7A182DB52D55}" srcOrd="0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50DF684E-67BC-426A-BBFF-E63BAE7CDC4C}" type="presOf" srcId="{D9430EEF-E884-48F6-AD5C-1F9E7ECFD8B6}" destId="{2275B310-7EC0-4D47-92E8-FD9F99FF7C29}" srcOrd="1" destOrd="0" presId="urn:microsoft.com/office/officeart/2005/8/layout/hierarchy2"/>
    <dgm:cxn modelId="{B4C7D8B9-F80C-4846-82D0-EBD9D48BF447}" type="presOf" srcId="{86B1AE10-888B-4A54-A6B9-E91489917C6E}" destId="{BF77AD1B-7ED4-4DB7-9EC9-C16AC28E302C}" srcOrd="0" destOrd="0" presId="urn:microsoft.com/office/officeart/2005/8/layout/hierarchy2"/>
    <dgm:cxn modelId="{7A4D9697-A439-4A88-AE4C-E9DBAE29C7FC}" type="presOf" srcId="{A2F8732D-97E9-4A00-BEFB-AD838084E84D}" destId="{080F0044-FF7F-4B18-94AF-3C33E8393ED8}" srcOrd="0" destOrd="0" presId="urn:microsoft.com/office/officeart/2005/8/layout/hierarchy2"/>
    <dgm:cxn modelId="{09D849E9-42DF-4C96-A3D4-24E81439B28C}" type="presOf" srcId="{0FD2F8BC-89D1-4A6F-BBB5-017028F66DEC}" destId="{8F2C9493-92E7-4333-AA35-E69AECD43044}" srcOrd="1" destOrd="0" presId="urn:microsoft.com/office/officeart/2005/8/layout/hierarchy2"/>
    <dgm:cxn modelId="{55E02367-2733-4D42-982B-F2D6931B9383}" type="presParOf" srcId="{D252F117-95A8-4317-9BCC-1BF2D90A90E8}" destId="{815266D4-62CE-494D-9BDE-23861E197AD0}" srcOrd="0" destOrd="0" presId="urn:microsoft.com/office/officeart/2005/8/layout/hierarchy2"/>
    <dgm:cxn modelId="{BFC2AB4A-ED78-45CE-B616-6F816313889B}" type="presParOf" srcId="{815266D4-62CE-494D-9BDE-23861E197AD0}" destId="{27C67132-0040-43D6-9FE9-34B800A5595E}" srcOrd="0" destOrd="0" presId="urn:microsoft.com/office/officeart/2005/8/layout/hierarchy2"/>
    <dgm:cxn modelId="{8E9C5108-A0CE-45C8-956A-0437ED617498}" type="presParOf" srcId="{815266D4-62CE-494D-9BDE-23861E197AD0}" destId="{1552C717-C815-4123-9B63-F44B3E97683B}" srcOrd="1" destOrd="0" presId="urn:microsoft.com/office/officeart/2005/8/layout/hierarchy2"/>
    <dgm:cxn modelId="{E2C1165C-D63D-4632-97A1-5811FC5090E5}" type="presParOf" srcId="{1552C717-C815-4123-9B63-F44B3E97683B}" destId="{BF77AD1B-7ED4-4DB7-9EC9-C16AC28E302C}" srcOrd="0" destOrd="0" presId="urn:microsoft.com/office/officeart/2005/8/layout/hierarchy2"/>
    <dgm:cxn modelId="{893813C4-8B38-48E8-B075-CC65C7CC3226}" type="presParOf" srcId="{BF77AD1B-7ED4-4DB7-9EC9-C16AC28E302C}" destId="{D789D313-5584-4980-939B-717212712BF5}" srcOrd="0" destOrd="0" presId="urn:microsoft.com/office/officeart/2005/8/layout/hierarchy2"/>
    <dgm:cxn modelId="{3B0D039C-CE89-4665-BDF0-0A4BC6857575}" type="presParOf" srcId="{1552C717-C815-4123-9B63-F44B3E97683B}" destId="{9D15B2BB-3E00-4C58-B722-852593BA6198}" srcOrd="1" destOrd="0" presId="urn:microsoft.com/office/officeart/2005/8/layout/hierarchy2"/>
    <dgm:cxn modelId="{E6A8D56A-0C79-464A-905A-42D61FD5EEB8}" type="presParOf" srcId="{9D15B2BB-3E00-4C58-B722-852593BA6198}" destId="{AFA90631-9D5C-4F14-87E8-87DCF2D21615}" srcOrd="0" destOrd="0" presId="urn:microsoft.com/office/officeart/2005/8/layout/hierarchy2"/>
    <dgm:cxn modelId="{48E42501-3F89-4248-872F-694E14F203FE}" type="presParOf" srcId="{9D15B2BB-3E00-4C58-B722-852593BA6198}" destId="{F4C553F4-3D6C-4E46-8F12-EEDE94279365}" srcOrd="1" destOrd="0" presId="urn:microsoft.com/office/officeart/2005/8/layout/hierarchy2"/>
    <dgm:cxn modelId="{3C38647D-B3EB-4065-A6FB-D3BCDB06DF41}" type="presParOf" srcId="{F4C553F4-3D6C-4E46-8F12-EEDE94279365}" destId="{CA3C065A-C516-4235-914B-E7477FFE6C11}" srcOrd="0" destOrd="0" presId="urn:microsoft.com/office/officeart/2005/8/layout/hierarchy2"/>
    <dgm:cxn modelId="{292F5FA2-7CE1-4EEA-BD4A-4DB564202812}" type="presParOf" srcId="{CA3C065A-C516-4235-914B-E7477FFE6C11}" destId="{97F904A7-09ED-47A5-AE11-B191BFC696A7}" srcOrd="0" destOrd="0" presId="urn:microsoft.com/office/officeart/2005/8/layout/hierarchy2"/>
    <dgm:cxn modelId="{96F99B3D-9964-4A79-9792-9685DFDC2FE4}" type="presParOf" srcId="{F4C553F4-3D6C-4E46-8F12-EEDE94279365}" destId="{B1EA298C-A1C2-4DAB-90CB-053AF226D880}" srcOrd="1" destOrd="0" presId="urn:microsoft.com/office/officeart/2005/8/layout/hierarchy2"/>
    <dgm:cxn modelId="{5AB84C94-A088-4D87-8A5B-C592825A2A9D}" type="presParOf" srcId="{B1EA298C-A1C2-4DAB-90CB-053AF226D880}" destId="{3D02EB9F-90C1-4514-A447-7A182DB52D55}" srcOrd="0" destOrd="0" presId="urn:microsoft.com/office/officeart/2005/8/layout/hierarchy2"/>
    <dgm:cxn modelId="{48173FF0-8965-454C-9E61-7B7E47D2E9A2}" type="presParOf" srcId="{B1EA298C-A1C2-4DAB-90CB-053AF226D880}" destId="{4C4B74A9-6D28-4FEE-8606-6FA26B46D7FE}" srcOrd="1" destOrd="0" presId="urn:microsoft.com/office/officeart/2005/8/layout/hierarchy2"/>
    <dgm:cxn modelId="{CAA64216-0E3B-4459-9C49-05EC24613B39}" type="presParOf" srcId="{4C4B74A9-6D28-4FEE-8606-6FA26B46D7FE}" destId="{2C2F9879-D6D7-4ED7-8B2E-DFCF7BCE74CA}" srcOrd="0" destOrd="0" presId="urn:microsoft.com/office/officeart/2005/8/layout/hierarchy2"/>
    <dgm:cxn modelId="{7E05EC83-5ECB-452D-AE8F-6D6D0BF507D4}" type="presParOf" srcId="{2C2F9879-D6D7-4ED7-8B2E-DFCF7BCE74CA}" destId="{2275B310-7EC0-4D47-92E8-FD9F99FF7C29}" srcOrd="0" destOrd="0" presId="urn:microsoft.com/office/officeart/2005/8/layout/hierarchy2"/>
    <dgm:cxn modelId="{4256F386-5622-466A-81AB-500F695644C8}" type="presParOf" srcId="{4C4B74A9-6D28-4FEE-8606-6FA26B46D7FE}" destId="{80339217-A28A-400C-A636-3E747A1EA0D4}" srcOrd="1" destOrd="0" presId="urn:microsoft.com/office/officeart/2005/8/layout/hierarchy2"/>
    <dgm:cxn modelId="{3F887554-EF1A-4AF2-AB93-A26A7646AE94}" type="presParOf" srcId="{80339217-A28A-400C-A636-3E747A1EA0D4}" destId="{0C62FF27-6523-4069-81B8-FD70223ABAAA}" srcOrd="0" destOrd="0" presId="urn:microsoft.com/office/officeart/2005/8/layout/hierarchy2"/>
    <dgm:cxn modelId="{1B97452B-DFAF-487F-90E5-E8B8760FC1D9}" type="presParOf" srcId="{80339217-A28A-400C-A636-3E747A1EA0D4}" destId="{E78BBF6D-1E29-4899-B91C-35767DC740F7}" srcOrd="1" destOrd="0" presId="urn:microsoft.com/office/officeart/2005/8/layout/hierarchy2"/>
    <dgm:cxn modelId="{5B21451F-F188-4AB4-BE87-D1244991DE5C}" type="presParOf" srcId="{4C4B74A9-6D28-4FEE-8606-6FA26B46D7FE}" destId="{A771428D-2DBF-4F58-967A-E9E4010E3F0E}" srcOrd="2" destOrd="0" presId="urn:microsoft.com/office/officeart/2005/8/layout/hierarchy2"/>
    <dgm:cxn modelId="{845C2A3F-DE43-4CF4-BF0D-F7D4BD4155DA}" type="presParOf" srcId="{A771428D-2DBF-4F58-967A-E9E4010E3F0E}" destId="{ADA3D404-BC01-44C6-A66F-1AE32B43F003}" srcOrd="0" destOrd="0" presId="urn:microsoft.com/office/officeart/2005/8/layout/hierarchy2"/>
    <dgm:cxn modelId="{CBC35532-E02F-40D2-A037-252BED4F64D8}" type="presParOf" srcId="{4C4B74A9-6D28-4FEE-8606-6FA26B46D7FE}" destId="{7722AB21-D902-4A6A-BC00-3C9520AF3E1A}" srcOrd="3" destOrd="0" presId="urn:microsoft.com/office/officeart/2005/8/layout/hierarchy2"/>
    <dgm:cxn modelId="{0EE5AAF9-CC72-4D9D-B746-A5E682834F8B}" type="presParOf" srcId="{7722AB21-D902-4A6A-BC00-3C9520AF3E1A}" destId="{63553B4D-6C37-425F-9996-3DE23AA0D8E1}" srcOrd="0" destOrd="0" presId="urn:microsoft.com/office/officeart/2005/8/layout/hierarchy2"/>
    <dgm:cxn modelId="{9ACC5793-5A2A-41B4-8B3E-12D839B4B8FD}" type="presParOf" srcId="{7722AB21-D902-4A6A-BC00-3C9520AF3E1A}" destId="{956E61B9-E169-436D-863A-7FCFF7B0E1B1}" srcOrd="1" destOrd="0" presId="urn:microsoft.com/office/officeart/2005/8/layout/hierarchy2"/>
    <dgm:cxn modelId="{93711A05-315D-4AE2-8D7A-915D4F7F2C4E}" type="presParOf" srcId="{4C4B74A9-6D28-4FEE-8606-6FA26B46D7FE}" destId="{155C00BA-EEFF-4C4A-B5A7-31C20DD38225}" srcOrd="4" destOrd="0" presId="urn:microsoft.com/office/officeart/2005/8/layout/hierarchy2"/>
    <dgm:cxn modelId="{0505E19E-8F3E-46D0-9242-319D108390F5}" type="presParOf" srcId="{155C00BA-EEFF-4C4A-B5A7-31C20DD38225}" destId="{8F2C9493-92E7-4333-AA35-E69AECD43044}" srcOrd="0" destOrd="0" presId="urn:microsoft.com/office/officeart/2005/8/layout/hierarchy2"/>
    <dgm:cxn modelId="{03BD7C59-2777-40CD-A47B-25583D09DC5F}" type="presParOf" srcId="{4C4B74A9-6D28-4FEE-8606-6FA26B46D7FE}" destId="{32E7E577-613E-4349-BEF6-A27880013D02}" srcOrd="5" destOrd="0" presId="urn:microsoft.com/office/officeart/2005/8/layout/hierarchy2"/>
    <dgm:cxn modelId="{B7BF1254-7538-4037-A0A2-2432BCA9D239}" type="presParOf" srcId="{32E7E577-613E-4349-BEF6-A27880013D02}" destId="{080F0044-FF7F-4B18-94AF-3C33E8393ED8}" srcOrd="0" destOrd="0" presId="urn:microsoft.com/office/officeart/2005/8/layout/hierarchy2"/>
    <dgm:cxn modelId="{C562880B-1A08-4C5A-9301-BCC8FAA5DC55}" type="presParOf" srcId="{32E7E577-613E-4349-BEF6-A27880013D02}" destId="{CEE81F7B-18B0-4E83-A5E7-0759F3655AB9}" srcOrd="1" destOrd="0" presId="urn:microsoft.com/office/officeart/2005/8/layout/hierarchy2"/>
    <dgm:cxn modelId="{44B91878-FFBD-4B6A-A08F-4B4D5C69CD78}" type="presParOf" srcId="{4C4B74A9-6D28-4FEE-8606-6FA26B46D7FE}" destId="{D3536303-AC45-4D42-B008-1F7185A7B5A1}" srcOrd="6" destOrd="0" presId="urn:microsoft.com/office/officeart/2005/8/layout/hierarchy2"/>
    <dgm:cxn modelId="{586BD55D-28D2-43D9-9086-3E1A9B5D7262}" type="presParOf" srcId="{D3536303-AC45-4D42-B008-1F7185A7B5A1}" destId="{C2954993-483E-415E-B821-D57006AB9F6E}" srcOrd="0" destOrd="0" presId="urn:microsoft.com/office/officeart/2005/8/layout/hierarchy2"/>
    <dgm:cxn modelId="{F7408288-8740-4EEA-B880-E8D36D74C3CD}" type="presParOf" srcId="{4C4B74A9-6D28-4FEE-8606-6FA26B46D7FE}" destId="{B4BB2B3C-9AC5-4DD2-BBC9-75498A7C30C3}" srcOrd="7" destOrd="0" presId="urn:microsoft.com/office/officeart/2005/8/layout/hierarchy2"/>
    <dgm:cxn modelId="{C308F707-57C3-4932-9F95-C8FE2D3DB8A0}" type="presParOf" srcId="{B4BB2B3C-9AC5-4DD2-BBC9-75498A7C30C3}" destId="{92CEB5B5-8F84-470D-BA75-F9F6A8546651}" srcOrd="0" destOrd="0" presId="urn:microsoft.com/office/officeart/2005/8/layout/hierarchy2"/>
    <dgm:cxn modelId="{CF68854B-562D-45A7-BC92-4520F8470D80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AA292A-97B7-48B1-A21F-50BD49B87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5</TotalTime>
  <Pages>19</Pages>
  <Words>3968</Words>
  <Characters>22618</Characters>
  <Application>Microsoft Office Word</Application>
  <DocSecurity>0</DocSecurity>
  <Lines>188</Lines>
  <Paragraphs>5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99</cp:revision>
  <dcterms:created xsi:type="dcterms:W3CDTF">2015-10-10T11:06:00Z</dcterms:created>
  <dcterms:modified xsi:type="dcterms:W3CDTF">2015-10-27T22:00:00Z</dcterms:modified>
</cp:coreProperties>
</file>